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50A0F1" w14:textId="77777777" w:rsidR="009E38EE" w:rsidRPr="00137726" w:rsidRDefault="000732F6" w:rsidP="00137726">
      <w:pPr>
        <w:jc w:val="center"/>
        <w:rPr>
          <w:b/>
          <w:sz w:val="28"/>
          <w:szCs w:val="28"/>
        </w:rPr>
      </w:pPr>
      <w:r w:rsidRPr="00137726">
        <w:rPr>
          <w:b/>
          <w:sz w:val="28"/>
          <w:szCs w:val="28"/>
        </w:rPr>
        <w:t>Building an Android application that uses Wikipedia Miner</w:t>
      </w:r>
    </w:p>
    <w:p w14:paraId="173B0A5B" w14:textId="77777777" w:rsidR="00137726" w:rsidRDefault="00137726"/>
    <w:p w14:paraId="4F08FF81" w14:textId="77777777" w:rsidR="000732F6" w:rsidRDefault="000732F6" w:rsidP="00137726">
      <w:pPr>
        <w:jc w:val="center"/>
      </w:pPr>
      <w:r>
        <w:t>Shixuan Miao</w:t>
      </w:r>
    </w:p>
    <w:p w14:paraId="273EC56A" w14:textId="77777777" w:rsidR="000732F6" w:rsidRDefault="000732F6"/>
    <w:p w14:paraId="2E284D46" w14:textId="77777777" w:rsidR="000732F6" w:rsidRDefault="000732F6"/>
    <w:p w14:paraId="5B294122" w14:textId="77777777" w:rsidR="00883874" w:rsidRDefault="00883874"/>
    <w:p w14:paraId="58B492DC" w14:textId="77777777" w:rsidR="00883874" w:rsidRDefault="00883874"/>
    <w:p w14:paraId="2272F623" w14:textId="77777777" w:rsidR="00883874" w:rsidRDefault="00883874"/>
    <w:p w14:paraId="2F596BFE" w14:textId="77777777" w:rsidR="00883874" w:rsidRDefault="00883874"/>
    <w:p w14:paraId="1490A97F" w14:textId="77777777" w:rsidR="00883874" w:rsidRDefault="00137726">
      <w:r>
        <w:t>Outline:</w:t>
      </w:r>
    </w:p>
    <w:p w14:paraId="0CC325C9" w14:textId="77777777" w:rsidR="00883874" w:rsidRDefault="00883874"/>
    <w:p w14:paraId="358D4FC9" w14:textId="77777777" w:rsidR="000732F6" w:rsidRDefault="000732F6" w:rsidP="000732F6">
      <w:pPr>
        <w:pStyle w:val="a3"/>
        <w:numPr>
          <w:ilvl w:val="0"/>
          <w:numId w:val="1"/>
        </w:numPr>
        <w:ind w:firstLineChars="0"/>
      </w:pPr>
      <w:r>
        <w:t>Introduction</w:t>
      </w:r>
    </w:p>
    <w:p w14:paraId="093A9B9A" w14:textId="77777777" w:rsidR="00137726" w:rsidRDefault="00137726" w:rsidP="000732F6">
      <w:pPr>
        <w:pStyle w:val="a3"/>
        <w:numPr>
          <w:ilvl w:val="0"/>
          <w:numId w:val="1"/>
        </w:numPr>
        <w:ind w:firstLineChars="0"/>
      </w:pPr>
      <w:r>
        <w:t>Background</w:t>
      </w:r>
    </w:p>
    <w:p w14:paraId="287024A9" w14:textId="77777777" w:rsidR="000732F6" w:rsidRDefault="00137726" w:rsidP="00137726">
      <w:pPr>
        <w:ind w:firstLine="360"/>
      </w:pPr>
      <w:r>
        <w:t xml:space="preserve">2.1 </w:t>
      </w:r>
      <w:r w:rsidR="000732F6">
        <w:t>Android</w:t>
      </w:r>
    </w:p>
    <w:p w14:paraId="713B2655" w14:textId="77777777" w:rsidR="000732F6" w:rsidRDefault="00137726" w:rsidP="00137726">
      <w:pPr>
        <w:ind w:firstLine="360"/>
      </w:pPr>
      <w:r>
        <w:t xml:space="preserve">2.2 </w:t>
      </w:r>
      <w:r w:rsidR="000732F6">
        <w:t>The Wikipedia Miner Toolkit</w:t>
      </w:r>
    </w:p>
    <w:p w14:paraId="053A7AE7" w14:textId="77777777" w:rsidR="000732F6" w:rsidRDefault="00345473" w:rsidP="000732F6">
      <w:pPr>
        <w:pStyle w:val="a3"/>
        <w:numPr>
          <w:ilvl w:val="0"/>
          <w:numId w:val="1"/>
        </w:numPr>
        <w:ind w:firstLineChars="0"/>
      </w:pPr>
      <w:r>
        <w:t>Design</w:t>
      </w:r>
    </w:p>
    <w:p w14:paraId="2F899250" w14:textId="77777777" w:rsidR="00FC6EED" w:rsidRDefault="00FC6EED" w:rsidP="00FC6EED">
      <w:pPr>
        <w:pStyle w:val="a3"/>
        <w:numPr>
          <w:ilvl w:val="1"/>
          <w:numId w:val="1"/>
        </w:numPr>
        <w:ind w:firstLineChars="0"/>
      </w:pPr>
      <w:r>
        <w:t>High level design</w:t>
      </w:r>
    </w:p>
    <w:p w14:paraId="4BBEC8D9" w14:textId="77777777" w:rsidR="00FC6EED" w:rsidRDefault="00FC6EED" w:rsidP="00FC6EED">
      <w:pPr>
        <w:pStyle w:val="a3"/>
        <w:numPr>
          <w:ilvl w:val="1"/>
          <w:numId w:val="1"/>
        </w:numPr>
        <w:ind w:firstLineChars="0"/>
      </w:pPr>
      <w:r>
        <w:t>Detail design</w:t>
      </w:r>
    </w:p>
    <w:p w14:paraId="712C191A" w14:textId="77777777" w:rsidR="00137726" w:rsidRDefault="00137726" w:rsidP="00137726">
      <w:pPr>
        <w:pStyle w:val="a3"/>
        <w:numPr>
          <w:ilvl w:val="0"/>
          <w:numId w:val="1"/>
        </w:numPr>
        <w:ind w:firstLineChars="0"/>
      </w:pPr>
      <w:r w:rsidRPr="00137726">
        <w:t>Implementation</w:t>
      </w:r>
      <w:r>
        <w:t xml:space="preserve"> </w:t>
      </w:r>
    </w:p>
    <w:p w14:paraId="7840D49D" w14:textId="27B8A582" w:rsidR="00DD0B0B" w:rsidRDefault="00DD0B0B" w:rsidP="00DD0B0B">
      <w:pPr>
        <w:pStyle w:val="a3"/>
        <w:numPr>
          <w:ilvl w:val="1"/>
          <w:numId w:val="1"/>
        </w:numPr>
        <w:ind w:firstLineChars="0"/>
      </w:pPr>
      <w:r>
        <w:t>Wikipedia Miner Web-Services</w:t>
      </w:r>
    </w:p>
    <w:p w14:paraId="53DB76D8" w14:textId="59EFC8A1" w:rsidR="00DD0B0B" w:rsidRDefault="00DD0B0B" w:rsidP="00DD0B0B">
      <w:pPr>
        <w:pStyle w:val="a3"/>
        <w:numPr>
          <w:ilvl w:val="1"/>
          <w:numId w:val="1"/>
        </w:numPr>
        <w:ind w:firstLineChars="0"/>
      </w:pPr>
      <w:r>
        <w:rPr>
          <w:rFonts w:hint="eastAsia"/>
        </w:rPr>
        <w:t>Volley</w:t>
      </w:r>
    </w:p>
    <w:p w14:paraId="71B222D9" w14:textId="5EF0B49C" w:rsidR="00DD0B0B" w:rsidRDefault="00DD0B0B" w:rsidP="00DD0B0B">
      <w:pPr>
        <w:pStyle w:val="a3"/>
        <w:numPr>
          <w:ilvl w:val="1"/>
          <w:numId w:val="1"/>
        </w:numPr>
        <w:ind w:firstLineChars="0"/>
      </w:pPr>
      <w:r>
        <w:t>Coding</w:t>
      </w:r>
    </w:p>
    <w:p w14:paraId="43CBE658" w14:textId="77777777" w:rsidR="00137726" w:rsidRDefault="00137726" w:rsidP="00137726">
      <w:pPr>
        <w:pStyle w:val="a3"/>
        <w:numPr>
          <w:ilvl w:val="0"/>
          <w:numId w:val="1"/>
        </w:numPr>
        <w:ind w:firstLineChars="0"/>
      </w:pPr>
      <w:r>
        <w:t>Conclusion and future work</w:t>
      </w:r>
    </w:p>
    <w:p w14:paraId="00508707" w14:textId="77777777" w:rsidR="00137726" w:rsidRDefault="00137726" w:rsidP="00137726">
      <w:pPr>
        <w:pStyle w:val="a3"/>
        <w:numPr>
          <w:ilvl w:val="0"/>
          <w:numId w:val="1"/>
        </w:numPr>
        <w:ind w:firstLineChars="0"/>
      </w:pPr>
      <w:r>
        <w:t>References</w:t>
      </w:r>
    </w:p>
    <w:p w14:paraId="2C58CED7" w14:textId="77777777" w:rsidR="00137726" w:rsidRDefault="00137726" w:rsidP="00137726">
      <w:pPr>
        <w:pStyle w:val="a3"/>
        <w:ind w:left="360" w:firstLineChars="0" w:firstLine="0"/>
      </w:pPr>
    </w:p>
    <w:p w14:paraId="6603E9E4" w14:textId="77777777" w:rsidR="00137726" w:rsidRDefault="00137726" w:rsidP="00137726"/>
    <w:p w14:paraId="3F30CB9C" w14:textId="77777777" w:rsidR="00883874" w:rsidRDefault="00883874" w:rsidP="00883874"/>
    <w:p w14:paraId="4DFFFC35" w14:textId="77777777" w:rsidR="00883874" w:rsidRDefault="00883874" w:rsidP="00883874"/>
    <w:p w14:paraId="707B639A" w14:textId="77777777" w:rsidR="00883874" w:rsidRDefault="00883874" w:rsidP="00883874"/>
    <w:p w14:paraId="48A90FCB" w14:textId="77777777" w:rsidR="00883874" w:rsidRDefault="00883874" w:rsidP="00883874"/>
    <w:p w14:paraId="18CFBA89" w14:textId="77777777" w:rsidR="00883874" w:rsidRDefault="00883874" w:rsidP="00883874"/>
    <w:p w14:paraId="7433E0CC" w14:textId="77777777" w:rsidR="00883874" w:rsidRDefault="00883874" w:rsidP="00883874"/>
    <w:p w14:paraId="0543F9CF" w14:textId="77777777" w:rsidR="00883874" w:rsidRDefault="00883874" w:rsidP="00883874"/>
    <w:p w14:paraId="1BD32BE1" w14:textId="77777777" w:rsidR="00883874" w:rsidRDefault="00883874" w:rsidP="00883874"/>
    <w:p w14:paraId="0F471AA0" w14:textId="77777777" w:rsidR="00883874" w:rsidRDefault="00883874" w:rsidP="00883874"/>
    <w:p w14:paraId="35D53555" w14:textId="77777777" w:rsidR="00883874" w:rsidRDefault="00883874" w:rsidP="00883874"/>
    <w:p w14:paraId="4F6BC31D" w14:textId="77777777" w:rsidR="00883874" w:rsidRDefault="00883874" w:rsidP="00883874"/>
    <w:p w14:paraId="74290314" w14:textId="77777777" w:rsidR="00883874" w:rsidRDefault="00883874" w:rsidP="00883874"/>
    <w:p w14:paraId="64680469" w14:textId="77777777" w:rsidR="00883874" w:rsidRDefault="00883874" w:rsidP="00883874"/>
    <w:p w14:paraId="057E0A96" w14:textId="77777777" w:rsidR="00883874" w:rsidRDefault="00883874" w:rsidP="00883874"/>
    <w:p w14:paraId="4F68D92F" w14:textId="77777777" w:rsidR="00883874" w:rsidRDefault="00883874" w:rsidP="00883874"/>
    <w:p w14:paraId="0460BEDD" w14:textId="77777777" w:rsidR="00883874" w:rsidRDefault="00883874" w:rsidP="00883874"/>
    <w:p w14:paraId="0E86CF26" w14:textId="77777777" w:rsidR="00883874" w:rsidRDefault="00883874" w:rsidP="00883874"/>
    <w:p w14:paraId="64D92A76" w14:textId="77777777" w:rsidR="00883874" w:rsidRDefault="00345473" w:rsidP="00883874">
      <w:r>
        <w:lastRenderedPageBreak/>
        <w:t>3. Design</w:t>
      </w:r>
    </w:p>
    <w:p w14:paraId="7A3EDA4A" w14:textId="77777777" w:rsidR="00883874" w:rsidRDefault="00883874" w:rsidP="00883874"/>
    <w:p w14:paraId="021AF56A" w14:textId="08576667" w:rsidR="005D0E14" w:rsidRDefault="005D0E14" w:rsidP="00883874">
      <w:r>
        <w:t>T</w:t>
      </w:r>
      <w:r>
        <w:rPr>
          <w:rFonts w:hint="eastAsia"/>
        </w:rPr>
        <w:t xml:space="preserve">he </w:t>
      </w:r>
      <w:r>
        <w:t>following subsections cover the design of the project.</w:t>
      </w:r>
    </w:p>
    <w:p w14:paraId="536943B5" w14:textId="77777777" w:rsidR="005D0E14" w:rsidRDefault="005D0E14" w:rsidP="00883874"/>
    <w:p w14:paraId="58493886" w14:textId="77777777" w:rsidR="00883874" w:rsidRDefault="00345473" w:rsidP="00883874">
      <w:r>
        <w:t>3</w:t>
      </w:r>
      <w:r w:rsidR="00883874">
        <w:t>.1 High level design</w:t>
      </w:r>
    </w:p>
    <w:p w14:paraId="0C0A5F66" w14:textId="77777777" w:rsidR="00883874" w:rsidRDefault="00883874" w:rsidP="00883874"/>
    <w:p w14:paraId="04FA830E" w14:textId="4128CCBC" w:rsidR="003B0905" w:rsidRDefault="00A567B4" w:rsidP="00883874">
      <w:r>
        <w:t>The basic requirement</w:t>
      </w:r>
      <w:r w:rsidR="003B0905">
        <w:t xml:space="preserve"> of </w:t>
      </w:r>
      <w:r w:rsidR="003E70EF">
        <w:t>this</w:t>
      </w:r>
      <w:r w:rsidR="003B0905">
        <w:t xml:space="preserve"> project is to </w:t>
      </w:r>
      <w:r>
        <w:t>build a</w:t>
      </w:r>
      <w:r w:rsidR="00F82E41">
        <w:t>n</w:t>
      </w:r>
      <w:r>
        <w:t xml:space="preserve"> Android application, which </w:t>
      </w:r>
      <w:r w:rsidR="003E70EF">
        <w:t>enables users to</w:t>
      </w:r>
      <w:r>
        <w:t xml:space="preserve"> quickly search the definition of </w:t>
      </w:r>
      <w:r w:rsidR="003E70EF">
        <w:t xml:space="preserve">a </w:t>
      </w:r>
      <w:r>
        <w:t xml:space="preserve">keyword from Wikipedia. </w:t>
      </w:r>
    </w:p>
    <w:p w14:paraId="19827001" w14:textId="77777777" w:rsidR="003B0905" w:rsidRPr="003E70EF" w:rsidRDefault="003B0905" w:rsidP="00883874"/>
    <w:p w14:paraId="3C0F8784" w14:textId="1BFC5D64" w:rsidR="00883874" w:rsidRDefault="00883874" w:rsidP="003E70EF">
      <w:pPr>
        <w:jc w:val="left"/>
      </w:pPr>
      <w:r>
        <w:t xml:space="preserve">Figure </w:t>
      </w:r>
      <w:r w:rsidR="00345473">
        <w:t>3</w:t>
      </w:r>
      <w:r w:rsidR="00DF48DA">
        <w:t>-</w:t>
      </w:r>
      <w:r>
        <w:t>1</w:t>
      </w:r>
      <w:r w:rsidR="000D6580">
        <w:t>-1</w:t>
      </w:r>
      <w:r w:rsidR="00DF48DA">
        <w:t xml:space="preserve"> shows the three layer</w:t>
      </w:r>
      <w:r w:rsidR="009813FD">
        <w:t>s</w:t>
      </w:r>
      <w:r w:rsidR="00DF48DA">
        <w:t xml:space="preserve"> of </w:t>
      </w:r>
      <w:r w:rsidR="003E70EF">
        <w:t>this</w:t>
      </w:r>
      <w:r w:rsidR="00DF48DA">
        <w:t xml:space="preserve"> project: </w:t>
      </w:r>
      <w:r w:rsidR="00FB4950">
        <w:t>A</w:t>
      </w:r>
      <w:r w:rsidR="00345473">
        <w:t xml:space="preserve">ndroid </w:t>
      </w:r>
      <w:r w:rsidR="00DF48DA">
        <w:t xml:space="preserve">application, Wikipedia Miner Web Services and Wikipedia Dataset. </w:t>
      </w:r>
      <w:r w:rsidR="003E70EF">
        <w:t>The</w:t>
      </w:r>
      <w:r w:rsidR="00C45245">
        <w:t xml:space="preserve"> Android platform</w:t>
      </w:r>
      <w:r w:rsidR="005D0E14">
        <w:t xml:space="preserve"> (Version 4.2)</w:t>
      </w:r>
      <w:r w:rsidR="00C45245">
        <w:t xml:space="preserve"> </w:t>
      </w:r>
      <w:r w:rsidR="003E70EF">
        <w:t>w</w:t>
      </w:r>
      <w:r w:rsidR="00C45245">
        <w:t xml:space="preserve">as </w:t>
      </w:r>
      <w:r w:rsidR="003E70EF">
        <w:t xml:space="preserve">chosen to implement </w:t>
      </w:r>
      <w:r w:rsidR="00C45245">
        <w:t>the client</w:t>
      </w:r>
      <w:r w:rsidR="003E70EF">
        <w:t xml:space="preserve"> software for</w:t>
      </w:r>
      <w:r w:rsidR="00C45245">
        <w:t xml:space="preserve"> this project. The Wikipedia Miner Web Services</w:t>
      </w:r>
      <w:r w:rsidR="003E70EF">
        <w:t xml:space="preserve"> (</w:t>
      </w:r>
      <w:hyperlink r:id="rId8" w:history="1">
        <w:r w:rsidR="003E70EF" w:rsidRPr="002A37CC">
          <w:rPr>
            <w:rStyle w:val="a5"/>
          </w:rPr>
          <w:t>http://wikipedia-miner.cms.waikato.ac.nz/services/</w:t>
        </w:r>
      </w:hyperlink>
      <w:r w:rsidR="003E70EF">
        <w:t>)</w:t>
      </w:r>
      <w:r w:rsidR="00C45245">
        <w:t xml:space="preserve">, which </w:t>
      </w:r>
      <w:r w:rsidR="003E70EF">
        <w:t>are</w:t>
      </w:r>
      <w:r w:rsidR="00C45245">
        <w:t xml:space="preserve"> hosted by the University of Waikato, provide</w:t>
      </w:r>
      <w:r w:rsidR="005D0E14">
        <w:t xml:space="preserve"> </w:t>
      </w:r>
      <w:r w:rsidR="00C45245">
        <w:t xml:space="preserve">a suit of </w:t>
      </w:r>
      <w:r w:rsidR="003E70EF">
        <w:t>XML</w:t>
      </w:r>
      <w:r w:rsidR="00C45245">
        <w:t>-based services</w:t>
      </w:r>
      <w:r w:rsidR="003E70EF">
        <w:t xml:space="preserve"> to extract information from Wikipedia</w:t>
      </w:r>
      <w:r w:rsidR="00C45245">
        <w:t xml:space="preserve">. The Wikipedia Website </w:t>
      </w:r>
      <w:r w:rsidR="003E70EF">
        <w:t>provides</w:t>
      </w:r>
      <w:r w:rsidR="00C45245">
        <w:t xml:space="preserve"> </w:t>
      </w:r>
      <w:r w:rsidR="003E70EF">
        <w:t xml:space="preserve">the </w:t>
      </w:r>
      <w:r w:rsidR="00C45245">
        <w:t>dataset</w:t>
      </w:r>
      <w:r w:rsidR="003E70EF">
        <w:t xml:space="preserve"> for this project</w:t>
      </w:r>
      <w:r w:rsidR="00C45245">
        <w:t>.</w:t>
      </w:r>
      <w:r w:rsidR="005D0E14">
        <w:t xml:space="preserve"> The data format is JSON.</w:t>
      </w:r>
    </w:p>
    <w:p w14:paraId="3ACEB2C9" w14:textId="77777777" w:rsidR="00A634DB" w:rsidRDefault="00A634DB" w:rsidP="000407D7"/>
    <w:p w14:paraId="26ADAF13" w14:textId="77777777" w:rsidR="000407D7" w:rsidRDefault="000407D7" w:rsidP="000407D7">
      <w:pPr>
        <w:jc w:val="center"/>
      </w:pPr>
      <w:r>
        <w:rPr>
          <w:noProof/>
        </w:rPr>
        <w:drawing>
          <wp:inline distT="0" distB="0" distL="0" distR="0" wp14:anchorId="289D2146" wp14:editId="2F123C98">
            <wp:extent cx="2007235" cy="153416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07235" cy="1534160"/>
                    </a:xfrm>
                    <a:prstGeom prst="rect">
                      <a:avLst/>
                    </a:prstGeom>
                    <a:noFill/>
                    <a:ln>
                      <a:noFill/>
                    </a:ln>
                  </pic:spPr>
                </pic:pic>
              </a:graphicData>
            </a:graphic>
          </wp:inline>
        </w:drawing>
      </w:r>
    </w:p>
    <w:p w14:paraId="70222E83" w14:textId="77777777" w:rsidR="000407D7" w:rsidRDefault="000407D7" w:rsidP="000407D7"/>
    <w:p w14:paraId="6A5F43C9" w14:textId="3CAD3D47" w:rsidR="000407D7" w:rsidRDefault="00345473" w:rsidP="007D3597">
      <w:pPr>
        <w:jc w:val="center"/>
      </w:pPr>
      <w:r>
        <w:t>Figure 3</w:t>
      </w:r>
      <w:r w:rsidR="000407D7">
        <w:t>-1</w:t>
      </w:r>
      <w:r w:rsidR="000D6580">
        <w:t>-1</w:t>
      </w:r>
      <w:r w:rsidR="000407D7">
        <w:t xml:space="preserve"> Project </w:t>
      </w:r>
      <w:r w:rsidR="007D3597">
        <w:t>Structure</w:t>
      </w:r>
    </w:p>
    <w:p w14:paraId="63B85AF2" w14:textId="77777777" w:rsidR="00345473" w:rsidRDefault="00345473" w:rsidP="00345473">
      <w:pPr>
        <w:jc w:val="left"/>
      </w:pPr>
    </w:p>
    <w:p w14:paraId="3285E974" w14:textId="77777777" w:rsidR="00C45245" w:rsidRDefault="00C45245" w:rsidP="00345473">
      <w:pPr>
        <w:jc w:val="left"/>
      </w:pPr>
    </w:p>
    <w:p w14:paraId="5659E46D" w14:textId="38A84E01" w:rsidR="00C45245" w:rsidRDefault="00A75949" w:rsidP="00345473">
      <w:pPr>
        <w:jc w:val="left"/>
      </w:pPr>
      <w:r>
        <w:t>Figure 3-</w:t>
      </w:r>
      <w:r w:rsidR="000D6580">
        <w:t>1-</w:t>
      </w:r>
      <w:r>
        <w:t>2 shows the</w:t>
      </w:r>
      <w:r w:rsidR="003E70EF">
        <w:t xml:space="preserve"> project</w:t>
      </w:r>
      <w:r>
        <w:t xml:space="preserve"> </w:t>
      </w:r>
      <w:r w:rsidR="007A5DF7">
        <w:t xml:space="preserve">workflow. In this </w:t>
      </w:r>
      <w:r w:rsidR="003E70EF">
        <w:t>project</w:t>
      </w:r>
      <w:r w:rsidR="007A5DF7">
        <w:t>, we use two Wikipedia Miner Web services: Search and exploreArticle. After the user</w:t>
      </w:r>
      <w:r w:rsidR="00FD2117">
        <w:t>s</w:t>
      </w:r>
      <w:r w:rsidR="007A5DF7">
        <w:t xml:space="preserve"> input the keyword</w:t>
      </w:r>
      <w:r w:rsidR="00FD2117">
        <w:t xml:space="preserve"> and click</w:t>
      </w:r>
      <w:r w:rsidR="006D12F3">
        <w:t xml:space="preserve"> the search button,</w:t>
      </w:r>
      <w:r w:rsidR="007A5DF7">
        <w:t xml:space="preserve"> the application will send a request to the Search service. Then the sever</w:t>
      </w:r>
      <w:r w:rsidR="003E70EF">
        <w:t xml:space="preserve"> side</w:t>
      </w:r>
      <w:r w:rsidR="007A5DF7">
        <w:t xml:space="preserve"> will return a set of response data, which include</w:t>
      </w:r>
      <w:r w:rsidR="003E70EF">
        <w:t>s</w:t>
      </w:r>
      <w:r w:rsidR="007A5DF7">
        <w:t xml:space="preserve"> a list of </w:t>
      </w:r>
      <w:r w:rsidR="006D12F3">
        <w:t>related Wikipedia articles’ title</w:t>
      </w:r>
      <w:r w:rsidR="003E70EF">
        <w:t>s</w:t>
      </w:r>
      <w:r w:rsidR="007A5DF7">
        <w:t>. If the list is empty, it means</w:t>
      </w:r>
      <w:r w:rsidR="003E70EF">
        <w:t xml:space="preserve"> a definition for</w:t>
      </w:r>
      <w:r w:rsidR="007A5DF7">
        <w:t xml:space="preserve"> the keyword cannot be found on Wikipedia. Next, the application wil</w:t>
      </w:r>
      <w:r w:rsidR="00FD2117">
        <w:t xml:space="preserve">l go back to the start screen. </w:t>
      </w:r>
      <w:r w:rsidR="006D12F3">
        <w:t xml:space="preserve">On the other hand, </w:t>
      </w:r>
      <w:r w:rsidR="003C55C5">
        <w:t>if matches have been found in Wikipedia, the application</w:t>
      </w:r>
      <w:r w:rsidR="006D12F3">
        <w:t xml:space="preserve"> will display the l</w:t>
      </w:r>
      <w:r w:rsidR="00FD2117">
        <w:t>ist of Wikipedia article title keywords</w:t>
      </w:r>
      <w:r w:rsidR="006D12F3">
        <w:t xml:space="preserve"> on the screen. </w:t>
      </w:r>
      <w:r w:rsidR="009813FD">
        <w:t>A</w:t>
      </w:r>
      <w:r w:rsidR="006D12F3">
        <w:t>fter</w:t>
      </w:r>
      <w:r w:rsidR="005D0E14">
        <w:t xml:space="preserve"> that</w:t>
      </w:r>
      <w:r w:rsidR="006D12F3">
        <w:t xml:space="preserve"> the user</w:t>
      </w:r>
      <w:r w:rsidR="00FD2117">
        <w:t>s choose</w:t>
      </w:r>
      <w:r w:rsidR="006D12F3">
        <w:t xml:space="preserve"> the </w:t>
      </w:r>
      <w:r w:rsidR="00FD2117">
        <w:t>one title which they really want to know</w:t>
      </w:r>
      <w:r w:rsidR="003C55C5">
        <w:t xml:space="preserve"> about</w:t>
      </w:r>
      <w:r w:rsidR="00FD2117">
        <w:t xml:space="preserve">. </w:t>
      </w:r>
      <w:r w:rsidR="003C55C5">
        <w:t>As before</w:t>
      </w:r>
      <w:r w:rsidR="00FD2117">
        <w:t>, the application will send a request to the exploreArticle service</w:t>
      </w:r>
      <w:r w:rsidR="005D0E14">
        <w:t xml:space="preserve">, </w:t>
      </w:r>
      <w:r w:rsidR="003C55C5">
        <w:t>this time</w:t>
      </w:r>
      <w:r w:rsidR="00FD2117">
        <w:t xml:space="preserve"> with the article id. The server will return the short definition </w:t>
      </w:r>
      <w:r w:rsidR="003C55C5">
        <w:t xml:space="preserve">of </w:t>
      </w:r>
      <w:r w:rsidR="00FD2117">
        <w:t xml:space="preserve">what </w:t>
      </w:r>
      <w:r w:rsidR="009813FD">
        <w:t>they</w:t>
      </w:r>
      <w:r w:rsidR="00FD2117">
        <w:t xml:space="preserve"> are looking for. Finally, the definition will</w:t>
      </w:r>
      <w:r w:rsidR="003C55C5">
        <w:t xml:space="preserve"> be</w:t>
      </w:r>
      <w:r w:rsidR="00FD2117">
        <w:t xml:space="preserve"> display</w:t>
      </w:r>
      <w:r w:rsidR="003C55C5">
        <w:t>ed</w:t>
      </w:r>
      <w:r w:rsidR="00FD2117">
        <w:t xml:space="preserve"> on the screen.</w:t>
      </w:r>
    </w:p>
    <w:p w14:paraId="519D08E8" w14:textId="77777777" w:rsidR="00A567B4" w:rsidRDefault="00A567B4" w:rsidP="00345473">
      <w:pPr>
        <w:jc w:val="left"/>
      </w:pPr>
    </w:p>
    <w:p w14:paraId="5F1C0464" w14:textId="77777777" w:rsidR="003E70EF" w:rsidRDefault="003E70EF" w:rsidP="00345473">
      <w:pPr>
        <w:jc w:val="left"/>
      </w:pPr>
    </w:p>
    <w:p w14:paraId="258777DD" w14:textId="77777777" w:rsidR="00C76897" w:rsidRDefault="00C76897" w:rsidP="002C1BC1">
      <w:pPr>
        <w:jc w:val="center"/>
      </w:pPr>
      <w:r>
        <w:rPr>
          <w:noProof/>
        </w:rPr>
        <w:lastRenderedPageBreak/>
        <w:drawing>
          <wp:inline distT="0" distB="0" distL="0" distR="0" wp14:anchorId="69AB559A" wp14:editId="6CFFF299">
            <wp:extent cx="4254500" cy="4455795"/>
            <wp:effectExtent l="0" t="0" r="1270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54500" cy="4455795"/>
                    </a:xfrm>
                    <a:prstGeom prst="rect">
                      <a:avLst/>
                    </a:prstGeom>
                    <a:noFill/>
                    <a:ln>
                      <a:noFill/>
                    </a:ln>
                  </pic:spPr>
                </pic:pic>
              </a:graphicData>
            </a:graphic>
          </wp:inline>
        </w:drawing>
      </w:r>
    </w:p>
    <w:p w14:paraId="590E2988" w14:textId="77777777" w:rsidR="00C76897" w:rsidRDefault="00C76897" w:rsidP="00345473">
      <w:pPr>
        <w:jc w:val="left"/>
      </w:pPr>
    </w:p>
    <w:p w14:paraId="0F5C34DB" w14:textId="5D14A150" w:rsidR="00C76897" w:rsidRDefault="009813FD" w:rsidP="002C1BC1">
      <w:pPr>
        <w:jc w:val="center"/>
      </w:pPr>
      <w:r>
        <w:t>Figure 3-</w:t>
      </w:r>
      <w:r w:rsidR="000D6580">
        <w:t>1-</w:t>
      </w:r>
      <w:r>
        <w:t>2 Project Workflow</w:t>
      </w:r>
    </w:p>
    <w:p w14:paraId="5F645EFE" w14:textId="77777777" w:rsidR="00C76897" w:rsidRDefault="00C76897" w:rsidP="00345473">
      <w:pPr>
        <w:jc w:val="left"/>
      </w:pPr>
    </w:p>
    <w:p w14:paraId="6554D253" w14:textId="77777777" w:rsidR="000D6580" w:rsidRDefault="000D6580" w:rsidP="00345473">
      <w:pPr>
        <w:jc w:val="left"/>
      </w:pPr>
    </w:p>
    <w:p w14:paraId="0215969E" w14:textId="77777777" w:rsidR="000D6580" w:rsidRDefault="000D6580" w:rsidP="00345473">
      <w:pPr>
        <w:jc w:val="left"/>
      </w:pPr>
    </w:p>
    <w:p w14:paraId="113FE46C" w14:textId="2BC54066" w:rsidR="000D6580" w:rsidRDefault="000D6580" w:rsidP="00345473">
      <w:pPr>
        <w:jc w:val="left"/>
      </w:pPr>
      <w:r>
        <w:rPr>
          <w:rFonts w:hint="eastAsia"/>
        </w:rPr>
        <w:t>3.2</w:t>
      </w:r>
      <w:r>
        <w:t xml:space="preserve"> </w:t>
      </w:r>
      <w:r w:rsidR="009F2D2F">
        <w:t>Detail</w:t>
      </w:r>
      <w:r w:rsidR="005D0E14">
        <w:t>ed</w:t>
      </w:r>
      <w:r>
        <w:t xml:space="preserve"> Design</w:t>
      </w:r>
    </w:p>
    <w:p w14:paraId="58804C4A" w14:textId="77777777" w:rsidR="00F24C3A" w:rsidRDefault="00F24C3A" w:rsidP="00345473">
      <w:pPr>
        <w:jc w:val="left"/>
      </w:pPr>
    </w:p>
    <w:p w14:paraId="21F97F5F" w14:textId="157ED5AE" w:rsidR="00BF0A09" w:rsidRDefault="00BF0A09" w:rsidP="00345473">
      <w:pPr>
        <w:jc w:val="left"/>
      </w:pPr>
      <w:r>
        <w:rPr>
          <w:rFonts w:hint="eastAsia"/>
        </w:rPr>
        <w:t>We now consider the detailed design of this program.</w:t>
      </w:r>
    </w:p>
    <w:p w14:paraId="7B981C33" w14:textId="77777777" w:rsidR="00BF0A09" w:rsidRDefault="00BF0A09" w:rsidP="00345473">
      <w:pPr>
        <w:jc w:val="left"/>
      </w:pPr>
    </w:p>
    <w:p w14:paraId="4AFA8DCA" w14:textId="4F0D9E57" w:rsidR="00F430E6" w:rsidRDefault="00F24C3A" w:rsidP="00345473">
      <w:pPr>
        <w:jc w:val="left"/>
      </w:pPr>
      <w:r>
        <w:rPr>
          <w:rFonts w:hint="eastAsia"/>
        </w:rPr>
        <w:t>3.2.1 UI design</w:t>
      </w:r>
    </w:p>
    <w:p w14:paraId="53F3E7BA" w14:textId="77777777" w:rsidR="00F24C3A" w:rsidRDefault="00F24C3A" w:rsidP="00345473">
      <w:pPr>
        <w:jc w:val="left"/>
      </w:pPr>
    </w:p>
    <w:p w14:paraId="091E614B" w14:textId="47B9E759" w:rsidR="00F430E6" w:rsidRDefault="00F24C3A" w:rsidP="00345473">
      <w:pPr>
        <w:jc w:val="left"/>
      </w:pPr>
      <w:r>
        <w:rPr>
          <w:rFonts w:hint="eastAsia"/>
        </w:rPr>
        <w:t xml:space="preserve">Figure 3-2-1 shows the UI design for </w:t>
      </w:r>
      <w:r w:rsidR="007D4076">
        <w:t>this</w:t>
      </w:r>
      <w:r w:rsidR="007D4076">
        <w:rPr>
          <w:rFonts w:hint="eastAsia"/>
        </w:rPr>
        <w:t xml:space="preserve"> project</w:t>
      </w:r>
      <w:r>
        <w:rPr>
          <w:rFonts w:hint="eastAsia"/>
        </w:rPr>
        <w:t xml:space="preserve">. </w:t>
      </w:r>
      <w:r>
        <w:t>The UI has three parts: Main screen, search result list screen,</w:t>
      </w:r>
      <w:r w:rsidR="00BF0A09">
        <w:t xml:space="preserve"> and</w:t>
      </w:r>
      <w:r>
        <w:t xml:space="preserve"> Wikipedia definition screen. The main screen has a text-field and a button. When the user inputs the keyword which they want to search</w:t>
      </w:r>
      <w:r w:rsidR="007D4076">
        <w:t xml:space="preserve"> for</w:t>
      </w:r>
      <w:r>
        <w:t xml:space="preserve"> and clicks on the search button, the application will automatically switch to the search list screen. The </w:t>
      </w:r>
      <w:r w:rsidR="00B56B22">
        <w:t>relevant</w:t>
      </w:r>
      <w:r>
        <w:t xml:space="preserve"> search result</w:t>
      </w:r>
      <w:r w:rsidR="00B56B22">
        <w:t>s</w:t>
      </w:r>
      <w:r>
        <w:t xml:space="preserve"> will</w:t>
      </w:r>
      <w:r w:rsidR="00BF0A09">
        <w:t xml:space="preserve"> be</w:t>
      </w:r>
      <w:r>
        <w:t xml:space="preserve"> list</w:t>
      </w:r>
      <w:r w:rsidR="00BF0A09">
        <w:t>ed</w:t>
      </w:r>
      <w:r>
        <w:t xml:space="preserve"> on the search result s</w:t>
      </w:r>
      <w:r w:rsidR="007D4076">
        <w:t>creen. After the user touches</w:t>
      </w:r>
      <w:r>
        <w:t xml:space="preserve"> the specific word which they are looking for</w:t>
      </w:r>
      <w:r w:rsidR="007D4076">
        <w:t>,</w:t>
      </w:r>
      <w:r>
        <w:t xml:space="preserve"> the program will jump to t</w:t>
      </w:r>
      <w:r w:rsidR="007D4076">
        <w:t>he final definition screen. T</w:t>
      </w:r>
      <w:r w:rsidR="00BF0A09">
        <w:t>his</w:t>
      </w:r>
      <w:r>
        <w:t xml:space="preserve"> definition screen will display the </w:t>
      </w:r>
      <w:r w:rsidR="00B56B22">
        <w:t xml:space="preserve">short </w:t>
      </w:r>
      <w:r>
        <w:t xml:space="preserve">definition of the keyword from Wikipedia.  </w:t>
      </w:r>
    </w:p>
    <w:p w14:paraId="1BE0D11C" w14:textId="77777777" w:rsidR="00BE6544" w:rsidRPr="00F24C3A" w:rsidRDefault="00BE6544" w:rsidP="00345473">
      <w:pPr>
        <w:jc w:val="left"/>
      </w:pPr>
    </w:p>
    <w:p w14:paraId="4B18B5DD" w14:textId="77777777" w:rsidR="00BE6544" w:rsidRDefault="00BE6544" w:rsidP="00345473">
      <w:pPr>
        <w:jc w:val="left"/>
      </w:pPr>
    </w:p>
    <w:p w14:paraId="0E05B827" w14:textId="69E6A532" w:rsidR="00BE6544" w:rsidRDefault="00BE6544" w:rsidP="00BE6544">
      <w:pPr>
        <w:jc w:val="center"/>
      </w:pPr>
      <w:r>
        <w:rPr>
          <w:rFonts w:hint="eastAsia"/>
          <w:noProof/>
        </w:rPr>
        <w:lastRenderedPageBreak/>
        <w:drawing>
          <wp:inline distT="0" distB="0" distL="0" distR="0" wp14:anchorId="532A71FF" wp14:editId="6B76EFA3">
            <wp:extent cx="2536148" cy="4076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yout-2014-05-06-131233.png"/>
                    <pic:cNvPicPr/>
                  </pic:nvPicPr>
                  <pic:blipFill>
                    <a:blip r:embed="rId11">
                      <a:extLst>
                        <a:ext uri="{28A0092B-C50C-407E-A947-70E740481C1C}">
                          <a14:useLocalDpi xmlns:a14="http://schemas.microsoft.com/office/drawing/2010/main" val="0"/>
                        </a:ext>
                      </a:extLst>
                    </a:blip>
                    <a:stretch>
                      <a:fillRect/>
                    </a:stretch>
                  </pic:blipFill>
                  <pic:spPr>
                    <a:xfrm>
                      <a:off x="0" y="0"/>
                      <a:ext cx="2539765" cy="4082514"/>
                    </a:xfrm>
                    <a:prstGeom prst="rect">
                      <a:avLst/>
                    </a:prstGeom>
                  </pic:spPr>
                </pic:pic>
              </a:graphicData>
            </a:graphic>
          </wp:inline>
        </w:drawing>
      </w:r>
      <w:r>
        <w:rPr>
          <w:rFonts w:hint="eastAsia"/>
          <w:noProof/>
        </w:rPr>
        <w:drawing>
          <wp:inline distT="0" distB="0" distL="0" distR="0" wp14:anchorId="19D82696" wp14:editId="7DDB1F6E">
            <wp:extent cx="2354580" cy="4076700"/>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ayout-2014-05-06-131525.png"/>
                    <pic:cNvPicPr/>
                  </pic:nvPicPr>
                  <pic:blipFill>
                    <a:blip r:embed="rId12">
                      <a:extLst>
                        <a:ext uri="{28A0092B-C50C-407E-A947-70E740481C1C}">
                          <a14:useLocalDpi xmlns:a14="http://schemas.microsoft.com/office/drawing/2010/main" val="0"/>
                        </a:ext>
                      </a:extLst>
                    </a:blip>
                    <a:stretch>
                      <a:fillRect/>
                    </a:stretch>
                  </pic:blipFill>
                  <pic:spPr>
                    <a:xfrm>
                      <a:off x="0" y="0"/>
                      <a:ext cx="2355047" cy="4077509"/>
                    </a:xfrm>
                    <a:prstGeom prst="rect">
                      <a:avLst/>
                    </a:prstGeom>
                  </pic:spPr>
                </pic:pic>
              </a:graphicData>
            </a:graphic>
          </wp:inline>
        </w:drawing>
      </w:r>
      <w:r>
        <w:rPr>
          <w:rFonts w:hint="eastAsia"/>
          <w:noProof/>
        </w:rPr>
        <w:drawing>
          <wp:inline distT="0" distB="0" distL="0" distR="0" wp14:anchorId="505C504F" wp14:editId="28576593">
            <wp:extent cx="2519680" cy="42195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yout-2014-05-06-131558.png"/>
                    <pic:cNvPicPr/>
                  </pic:nvPicPr>
                  <pic:blipFill>
                    <a:blip r:embed="rId13">
                      <a:extLst>
                        <a:ext uri="{28A0092B-C50C-407E-A947-70E740481C1C}">
                          <a14:useLocalDpi xmlns:a14="http://schemas.microsoft.com/office/drawing/2010/main" val="0"/>
                        </a:ext>
                      </a:extLst>
                    </a:blip>
                    <a:stretch>
                      <a:fillRect/>
                    </a:stretch>
                  </pic:blipFill>
                  <pic:spPr>
                    <a:xfrm>
                      <a:off x="0" y="0"/>
                      <a:ext cx="2520000" cy="4220111"/>
                    </a:xfrm>
                    <a:prstGeom prst="rect">
                      <a:avLst/>
                    </a:prstGeom>
                  </pic:spPr>
                </pic:pic>
              </a:graphicData>
            </a:graphic>
          </wp:inline>
        </w:drawing>
      </w:r>
    </w:p>
    <w:p w14:paraId="77683EE8" w14:textId="08FFC1F1" w:rsidR="00E32265" w:rsidRDefault="00BE6544" w:rsidP="00E32265">
      <w:pPr>
        <w:jc w:val="center"/>
      </w:pPr>
      <w:r>
        <w:rPr>
          <w:rFonts w:hint="eastAsia"/>
        </w:rPr>
        <w:t>Figure 3-2-1 UI Design</w:t>
      </w:r>
    </w:p>
    <w:p w14:paraId="390E6FFD" w14:textId="0F97A34B" w:rsidR="00BE6544" w:rsidRDefault="00F24C3A" w:rsidP="00BE6544">
      <w:pPr>
        <w:jc w:val="left"/>
      </w:pPr>
      <w:r>
        <w:rPr>
          <w:rFonts w:hint="eastAsia"/>
        </w:rPr>
        <w:lastRenderedPageBreak/>
        <w:t xml:space="preserve">3.2.2 </w:t>
      </w:r>
      <w:r w:rsidR="006D1F33">
        <w:t>Structure of Program</w:t>
      </w:r>
    </w:p>
    <w:p w14:paraId="66BF54F5" w14:textId="77777777" w:rsidR="00F24C3A" w:rsidRDefault="00F24C3A" w:rsidP="00BE6544">
      <w:pPr>
        <w:jc w:val="left"/>
      </w:pPr>
    </w:p>
    <w:p w14:paraId="0DBEC7FA" w14:textId="611867AD" w:rsidR="00657004" w:rsidRDefault="006D1F33" w:rsidP="00BE6544">
      <w:pPr>
        <w:jc w:val="left"/>
      </w:pPr>
      <w:r>
        <w:rPr>
          <w:rFonts w:hint="eastAsia"/>
        </w:rPr>
        <w:t>There are three activities and one fragment</w:t>
      </w:r>
      <w:r>
        <w:t xml:space="preserve"> in this project</w:t>
      </w:r>
      <w:r w:rsidR="00BF0A09">
        <w:rPr>
          <w:rFonts w:hint="eastAsia"/>
        </w:rPr>
        <w:t>:</w:t>
      </w:r>
      <w:r>
        <w:rPr>
          <w:rFonts w:hint="eastAsia"/>
        </w:rPr>
        <w:t xml:space="preserve"> MainActivity, SearchResultActivity, WikiDefActivity and WikiMinerHttpClient.</w:t>
      </w:r>
      <w:r w:rsidR="00AE5030">
        <w:t xml:space="preserve"> Each activity corresponds </w:t>
      </w:r>
      <w:r w:rsidR="00BF0A09">
        <w:t xml:space="preserve">to </w:t>
      </w:r>
      <w:r w:rsidR="00AE5030">
        <w:t>one screen.</w:t>
      </w:r>
    </w:p>
    <w:p w14:paraId="4D6C44DB" w14:textId="77777777" w:rsidR="00C00E0A" w:rsidRDefault="00C00E0A" w:rsidP="00BE6544">
      <w:pPr>
        <w:jc w:val="left"/>
      </w:pPr>
    </w:p>
    <w:p w14:paraId="5D475005" w14:textId="4C6BC14C" w:rsidR="00C00E0A" w:rsidRDefault="00C00E0A" w:rsidP="00BE6544">
      <w:pPr>
        <w:jc w:val="left"/>
      </w:pPr>
      <w:r>
        <w:t xml:space="preserve">Figure 3-2-2-1 shows the structure of MainActivity. </w:t>
      </w:r>
      <w:r w:rsidR="003A325F">
        <w:t xml:space="preserve">Class WikiMinerHttpClint is used for handle network communication. </w:t>
      </w:r>
      <w:r>
        <w:t xml:space="preserve">The addFragments() method is used to add the instance of </w:t>
      </w:r>
      <w:r w:rsidR="00E01032">
        <w:t xml:space="preserve">class </w:t>
      </w:r>
      <w:r>
        <w:t>WikiMinerHttpClint to the Activity. The onClick() method is used to handle to onClick event of the button on the screen. The onWikiMinerExploreResponse() and onWikiMinerSearchResponse() methods are used to handle the response data from</w:t>
      </w:r>
      <w:r w:rsidR="00E01032">
        <w:t xml:space="preserve"> the</w:t>
      </w:r>
      <w:r>
        <w:t xml:space="preserve"> background network component.</w:t>
      </w:r>
    </w:p>
    <w:p w14:paraId="75149F25" w14:textId="77777777" w:rsidR="00920AE7" w:rsidRDefault="00920AE7" w:rsidP="00BE6544">
      <w:pPr>
        <w:jc w:val="left"/>
      </w:pPr>
    </w:p>
    <w:p w14:paraId="6B0A6EB3" w14:textId="5D31CC83" w:rsidR="00657004" w:rsidRDefault="00767819" w:rsidP="00BE6544">
      <w:pPr>
        <w:jc w:val="left"/>
      </w:pPr>
      <w:r>
        <w:object w:dxaOrig="5071" w:dyaOrig="4846" w14:anchorId="5A2ED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42.25pt" o:ole="">
            <v:imagedata r:id="rId14" o:title=""/>
          </v:shape>
          <o:OLEObject Type="Embed" ProgID="Visio.Drawing.15" ShapeID="_x0000_i1025" DrawAspect="Content" ObjectID="_1462138480" r:id="rId15"/>
        </w:object>
      </w:r>
    </w:p>
    <w:p w14:paraId="1138CB2F" w14:textId="0B5CE18C" w:rsidR="00767819" w:rsidRDefault="00AE5030" w:rsidP="00AE5030">
      <w:pPr>
        <w:jc w:val="center"/>
      </w:pPr>
      <w:r>
        <w:rPr>
          <w:rFonts w:hint="eastAsia"/>
        </w:rPr>
        <w:t>Figure 3-2-2-1 MainActivity</w:t>
      </w:r>
    </w:p>
    <w:p w14:paraId="5A7F94F4" w14:textId="77777777" w:rsidR="00920AE7" w:rsidRDefault="00920AE7" w:rsidP="00AE5030">
      <w:pPr>
        <w:jc w:val="center"/>
      </w:pPr>
    </w:p>
    <w:p w14:paraId="00CD01DA" w14:textId="75423BDF" w:rsidR="00920AE7" w:rsidRPr="00E32265" w:rsidRDefault="00920AE7" w:rsidP="00920AE7">
      <w:pPr>
        <w:jc w:val="left"/>
      </w:pPr>
      <w:r>
        <w:rPr>
          <w:rFonts w:hint="eastAsia"/>
        </w:rPr>
        <w:t xml:space="preserve">Figure 3-2-2-2 shows the structure of SearchResultActivity. </w:t>
      </w:r>
      <w:r>
        <w:t>The onCreate()</w:t>
      </w:r>
      <w:r w:rsidR="00E32265">
        <w:t xml:space="preserve"> method is used to list the search results on the screen.</w:t>
      </w:r>
    </w:p>
    <w:p w14:paraId="4AD779BA" w14:textId="3DA85023" w:rsidR="00767819" w:rsidRDefault="00767819" w:rsidP="00BE6544">
      <w:pPr>
        <w:jc w:val="left"/>
      </w:pPr>
      <w:r>
        <w:object w:dxaOrig="3631" w:dyaOrig="3090" w14:anchorId="0A1AB542">
          <v:shape id="_x0000_i1026" type="#_x0000_t75" style="width:181.5pt;height:154.5pt" o:ole="">
            <v:imagedata r:id="rId16" o:title=""/>
          </v:shape>
          <o:OLEObject Type="Embed" ProgID="Visio.Drawing.15" ShapeID="_x0000_i1026" DrawAspect="Content" ObjectID="_1462138481" r:id="rId17"/>
        </w:object>
      </w:r>
    </w:p>
    <w:p w14:paraId="4765C27D" w14:textId="16AD5EDF" w:rsidR="00767819" w:rsidRDefault="00920AE7" w:rsidP="00920AE7">
      <w:pPr>
        <w:jc w:val="center"/>
      </w:pPr>
      <w:r>
        <w:rPr>
          <w:rFonts w:hint="eastAsia"/>
        </w:rPr>
        <w:t>Fig</w:t>
      </w:r>
      <w:r w:rsidR="00E32265">
        <w:rPr>
          <w:rFonts w:hint="eastAsia"/>
        </w:rPr>
        <w:t>ure 3-2-2-2 SearchResultActivity</w:t>
      </w:r>
    </w:p>
    <w:p w14:paraId="1BBF585B" w14:textId="77777777" w:rsidR="00E32265" w:rsidRDefault="00E32265" w:rsidP="00920AE7">
      <w:pPr>
        <w:jc w:val="center"/>
      </w:pPr>
    </w:p>
    <w:p w14:paraId="141D5340" w14:textId="6F8DD3C5" w:rsidR="00E32265" w:rsidRPr="00D14E7F" w:rsidRDefault="00D14E7F" w:rsidP="00E32265">
      <w:pPr>
        <w:jc w:val="left"/>
      </w:pPr>
      <w:r>
        <w:rPr>
          <w:rFonts w:hint="eastAsia"/>
        </w:rPr>
        <w:t>Figure 3-2-2-3 shows the structure of WikiDefActivity.</w:t>
      </w:r>
      <w:r>
        <w:t xml:space="preserve"> </w:t>
      </w:r>
      <w:r w:rsidR="003A325F">
        <w:t xml:space="preserve">Class WikiMinerHttpClint is used for handle network communication. </w:t>
      </w:r>
      <w:r>
        <w:t xml:space="preserve">The addFragments() method is used to add the instance of </w:t>
      </w:r>
      <w:r w:rsidR="00E01032">
        <w:t xml:space="preserve">class </w:t>
      </w:r>
      <w:r>
        <w:t xml:space="preserve">WikiMinerHttpClint to the Activity. The onWikiMinerExploreResponse() and onWikiMinerSearchResponse() methods are used to handle the response data from </w:t>
      </w:r>
      <w:r w:rsidR="00E01032">
        <w:t xml:space="preserve">the </w:t>
      </w:r>
      <w:r>
        <w:t>background network component.</w:t>
      </w:r>
    </w:p>
    <w:p w14:paraId="440F879B" w14:textId="77777777" w:rsidR="00E32265" w:rsidRDefault="00E32265" w:rsidP="00920AE7">
      <w:pPr>
        <w:jc w:val="center"/>
      </w:pPr>
    </w:p>
    <w:p w14:paraId="7D171A2A" w14:textId="210A1ECB" w:rsidR="00767819" w:rsidRDefault="00767819" w:rsidP="00BE6544">
      <w:pPr>
        <w:jc w:val="left"/>
      </w:pPr>
      <w:r>
        <w:object w:dxaOrig="5566" w:dyaOrig="3241" w14:anchorId="72076712">
          <v:shape id="_x0000_i1027" type="#_x0000_t75" style="width:278.25pt;height:162pt" o:ole="">
            <v:imagedata r:id="rId18" o:title=""/>
          </v:shape>
          <o:OLEObject Type="Embed" ProgID="Visio.Drawing.15" ShapeID="_x0000_i1027" DrawAspect="Content" ObjectID="_1462138482" r:id="rId19"/>
        </w:object>
      </w:r>
    </w:p>
    <w:p w14:paraId="7D1B1DE1" w14:textId="4B4B57C7" w:rsidR="00E32265" w:rsidRDefault="00E32265" w:rsidP="00E32265">
      <w:pPr>
        <w:jc w:val="center"/>
      </w:pPr>
      <w:r>
        <w:t>Figure 3-2-2-3 WikiDefActivity</w:t>
      </w:r>
    </w:p>
    <w:p w14:paraId="14563C13" w14:textId="77777777" w:rsidR="00E32265" w:rsidRDefault="00E32265" w:rsidP="00BE6544">
      <w:pPr>
        <w:jc w:val="left"/>
      </w:pPr>
    </w:p>
    <w:p w14:paraId="30535301" w14:textId="6F2F4F5B" w:rsidR="00D14E7F" w:rsidRDefault="00D14E7F" w:rsidP="00BE6544">
      <w:pPr>
        <w:jc w:val="left"/>
      </w:pPr>
      <w:r>
        <w:rPr>
          <w:rFonts w:hint="eastAsia"/>
        </w:rPr>
        <w:t xml:space="preserve">Figure 3-2-2-4 shows the structure of WikiMinerHttpClient. </w:t>
      </w:r>
      <w:r>
        <w:t>The getSearchResult() method is used to send search request to the Wikipedia Miner Web-Service server. The getExploreDef() method is used to send exploreArticle request to the server.</w:t>
      </w:r>
    </w:p>
    <w:p w14:paraId="25E32129" w14:textId="50FEACB3" w:rsidR="00767819" w:rsidRDefault="00767819" w:rsidP="00BE6544">
      <w:pPr>
        <w:jc w:val="left"/>
      </w:pPr>
      <w:r>
        <w:object w:dxaOrig="6330" w:dyaOrig="4920" w14:anchorId="22AFE55C">
          <v:shape id="_x0000_i1028" type="#_x0000_t75" style="width:316.5pt;height:246pt" o:ole="">
            <v:imagedata r:id="rId20" o:title=""/>
          </v:shape>
          <o:OLEObject Type="Embed" ProgID="Visio.Drawing.15" ShapeID="_x0000_i1028" DrawAspect="Content" ObjectID="_1462138483" r:id="rId21"/>
        </w:object>
      </w:r>
    </w:p>
    <w:p w14:paraId="52ED85F6" w14:textId="454983D5" w:rsidR="00A87265" w:rsidRDefault="00484133" w:rsidP="00484133">
      <w:pPr>
        <w:jc w:val="center"/>
      </w:pPr>
      <w:r>
        <w:rPr>
          <w:rFonts w:hint="eastAsia"/>
        </w:rPr>
        <w:t>Picture 3-2-2</w:t>
      </w:r>
      <w:r w:rsidR="00D14E7F">
        <w:t>-4</w:t>
      </w:r>
      <w:r>
        <w:rPr>
          <w:rFonts w:hint="eastAsia"/>
        </w:rPr>
        <w:t xml:space="preserve"> </w:t>
      </w:r>
      <w:r w:rsidR="00D14E7F">
        <w:rPr>
          <w:rFonts w:hint="eastAsia"/>
        </w:rPr>
        <w:t>WikiMinerHttpClient</w:t>
      </w:r>
    </w:p>
    <w:p w14:paraId="7D3914F1" w14:textId="77777777" w:rsidR="00A87265" w:rsidRDefault="00A87265" w:rsidP="00BE6544">
      <w:pPr>
        <w:jc w:val="left"/>
      </w:pPr>
    </w:p>
    <w:p w14:paraId="11E554F2" w14:textId="77777777" w:rsidR="00A87265" w:rsidRDefault="00A87265" w:rsidP="00BE6544">
      <w:pPr>
        <w:jc w:val="left"/>
      </w:pPr>
    </w:p>
    <w:p w14:paraId="25F870E7" w14:textId="77777777" w:rsidR="00A87265" w:rsidRDefault="00A87265" w:rsidP="00BE6544">
      <w:pPr>
        <w:jc w:val="left"/>
      </w:pPr>
    </w:p>
    <w:p w14:paraId="02EFE667" w14:textId="18FB3A68" w:rsidR="00A87265" w:rsidRDefault="009B0C2B" w:rsidP="00BE6544">
      <w:pPr>
        <w:jc w:val="left"/>
      </w:pPr>
      <w:r>
        <w:object w:dxaOrig="10246" w:dyaOrig="3676" w14:anchorId="53C132F4">
          <v:shape id="_x0000_i1029" type="#_x0000_t75" style="width:414.75pt;height:167.25pt" o:ole="">
            <v:imagedata r:id="rId22" o:title=""/>
          </v:shape>
          <o:OLEObject Type="Embed" ProgID="Visio.Drawing.15" ShapeID="_x0000_i1029" DrawAspect="Content" ObjectID="_1462138484" r:id="rId23"/>
        </w:object>
      </w:r>
    </w:p>
    <w:p w14:paraId="4866C25A" w14:textId="7FED3152" w:rsidR="00A87265" w:rsidRDefault="00D579AA" w:rsidP="00D579AA">
      <w:pPr>
        <w:jc w:val="center"/>
      </w:pPr>
      <w:r>
        <w:rPr>
          <w:rFonts w:hint="eastAsia"/>
        </w:rPr>
        <w:t>Figure</w:t>
      </w:r>
      <w:r w:rsidR="00D14E7F">
        <w:rPr>
          <w:rFonts w:hint="eastAsia"/>
        </w:rPr>
        <w:t xml:space="preserve"> 3-2-2-5</w:t>
      </w:r>
      <w:r>
        <w:rPr>
          <w:rFonts w:hint="eastAsia"/>
        </w:rPr>
        <w:t xml:space="preserve"> Activities workflow</w:t>
      </w:r>
    </w:p>
    <w:p w14:paraId="293AD4BC" w14:textId="77777777" w:rsidR="00A87265" w:rsidRDefault="00A87265" w:rsidP="00BE6544">
      <w:pPr>
        <w:jc w:val="left"/>
      </w:pPr>
    </w:p>
    <w:p w14:paraId="360645DE" w14:textId="06AD4B21" w:rsidR="00D14E7F" w:rsidRDefault="00E00BF7" w:rsidP="00BE6544">
      <w:pPr>
        <w:jc w:val="left"/>
      </w:pPr>
      <w:r>
        <w:rPr>
          <w:rFonts w:hint="eastAsia"/>
        </w:rPr>
        <w:t xml:space="preserve">Figure 3-2-2-5 shows the workflow of the activities of this project. </w:t>
      </w:r>
      <w:r>
        <w:t xml:space="preserve">The MianActivity is the entry </w:t>
      </w:r>
      <w:r w:rsidR="00427A73">
        <w:t xml:space="preserve">point of the project. </w:t>
      </w:r>
      <w:r w:rsidR="009B0C2B">
        <w:t xml:space="preserve">It uses getSearchResult() method to get search result and uses startActivity() method to invoke SearchResultActivity. Then it will invoke WikiDefActivity, and the WikiDefActivity will use getExploreDef() method to get Wikipedia definition. </w:t>
      </w:r>
      <w:r w:rsidR="00427A73">
        <w:t>The components of this workflow will be discussed in detail in the next section.</w:t>
      </w:r>
    </w:p>
    <w:p w14:paraId="4127E272" w14:textId="77777777" w:rsidR="009B0C2B" w:rsidRDefault="009B0C2B" w:rsidP="00BE6544">
      <w:pPr>
        <w:jc w:val="left"/>
      </w:pPr>
    </w:p>
    <w:p w14:paraId="3E0EC453" w14:textId="10F745C7" w:rsidR="00A87265" w:rsidRDefault="00A87265" w:rsidP="00BE6544">
      <w:pPr>
        <w:jc w:val="left"/>
      </w:pPr>
      <w:r>
        <w:t>4 Implementation</w:t>
      </w:r>
    </w:p>
    <w:p w14:paraId="578E80FD" w14:textId="77777777" w:rsidR="00A87265" w:rsidRDefault="00A87265" w:rsidP="00BE6544">
      <w:pPr>
        <w:jc w:val="left"/>
      </w:pPr>
    </w:p>
    <w:p w14:paraId="5E606715" w14:textId="2BB36D59" w:rsidR="00C56414" w:rsidRDefault="00C56414" w:rsidP="00BE6544">
      <w:pPr>
        <w:jc w:val="left"/>
      </w:pPr>
      <w:r>
        <w:rPr>
          <w:rFonts w:hint="eastAsia"/>
        </w:rPr>
        <w:t xml:space="preserve">In the </w:t>
      </w:r>
      <w:r>
        <w:t>f</w:t>
      </w:r>
      <w:r>
        <w:rPr>
          <w:rFonts w:hint="eastAsia"/>
        </w:rPr>
        <w:t>ollowing, we will discuss the implementation of this project.</w:t>
      </w:r>
    </w:p>
    <w:p w14:paraId="1BA9DBC2" w14:textId="77777777" w:rsidR="00C56414" w:rsidRDefault="00C56414" w:rsidP="00BE6544">
      <w:pPr>
        <w:jc w:val="left"/>
      </w:pPr>
    </w:p>
    <w:p w14:paraId="793C8AED" w14:textId="6B38D59F" w:rsidR="00A87265" w:rsidRDefault="00BC152C" w:rsidP="00BE6544">
      <w:pPr>
        <w:jc w:val="left"/>
      </w:pPr>
      <w:r>
        <w:rPr>
          <w:rFonts w:hint="eastAsia"/>
        </w:rPr>
        <w:t>4.1 Wikipedia Miner Web</w:t>
      </w:r>
      <w:r>
        <w:t>-</w:t>
      </w:r>
      <w:r>
        <w:rPr>
          <w:rFonts w:hint="eastAsia"/>
        </w:rPr>
        <w:t>Service</w:t>
      </w:r>
    </w:p>
    <w:p w14:paraId="15B8A812" w14:textId="77777777" w:rsidR="00BC152C" w:rsidRDefault="00BC152C" w:rsidP="00BE6544">
      <w:pPr>
        <w:jc w:val="left"/>
      </w:pPr>
    </w:p>
    <w:p w14:paraId="6FDA6FA3" w14:textId="2F02220E" w:rsidR="00BC152C" w:rsidRDefault="00BC152C" w:rsidP="00BE6544">
      <w:pPr>
        <w:jc w:val="left"/>
      </w:pPr>
      <w:r>
        <w:rPr>
          <w:rFonts w:hint="eastAsia"/>
        </w:rPr>
        <w:t>Wikipedia Miner is an open</w:t>
      </w:r>
      <w:r>
        <w:t xml:space="preserve"> </w:t>
      </w:r>
      <w:r>
        <w:rPr>
          <w:rFonts w:hint="eastAsia"/>
        </w:rPr>
        <w:t xml:space="preserve">source </w:t>
      </w:r>
      <w:r>
        <w:t xml:space="preserve">toolkit which </w:t>
      </w:r>
      <w:r w:rsidR="00C56414">
        <w:t>enables you to</w:t>
      </w:r>
      <w:r>
        <w:t xml:space="preserve"> set </w:t>
      </w:r>
      <w:r w:rsidR="003A325F">
        <w:t xml:space="preserve">up </w:t>
      </w:r>
      <w:r>
        <w:t xml:space="preserve">your own web-services. In </w:t>
      </w:r>
      <w:r w:rsidR="00C56414">
        <w:t>this</w:t>
      </w:r>
      <w:r>
        <w:t xml:space="preserve"> project, we use the web-services which are hosted by </w:t>
      </w:r>
      <w:r w:rsidR="00C56414">
        <w:t xml:space="preserve">the </w:t>
      </w:r>
      <w:r>
        <w:t>University of Waikato.</w:t>
      </w:r>
    </w:p>
    <w:p w14:paraId="6D82B8C0" w14:textId="77777777" w:rsidR="00BC152C" w:rsidRDefault="00BC152C" w:rsidP="00BE6544">
      <w:pPr>
        <w:jc w:val="left"/>
      </w:pPr>
    </w:p>
    <w:p w14:paraId="767956D5" w14:textId="169071BD" w:rsidR="00BC152C" w:rsidRDefault="00BC152C" w:rsidP="00BE6544">
      <w:pPr>
        <w:jc w:val="left"/>
      </w:pPr>
      <w:r>
        <w:t>4.1.1 Search Service</w:t>
      </w:r>
    </w:p>
    <w:p w14:paraId="70981CA9" w14:textId="77777777" w:rsidR="00BC152C" w:rsidRDefault="00BC152C" w:rsidP="00BE6544">
      <w:pPr>
        <w:jc w:val="left"/>
      </w:pPr>
    </w:p>
    <w:p w14:paraId="3E681A54" w14:textId="0C84689B" w:rsidR="00BC152C" w:rsidRDefault="009F2D2F" w:rsidP="00BE6544">
      <w:pPr>
        <w:jc w:val="left"/>
      </w:pPr>
      <w:r>
        <w:t>T</w:t>
      </w:r>
      <w:r>
        <w:rPr>
          <w:rFonts w:hint="eastAsia"/>
        </w:rPr>
        <w:t xml:space="preserve">he </w:t>
      </w:r>
      <w:r>
        <w:t>base service URL</w:t>
      </w:r>
      <w:r w:rsidR="00BB75D4">
        <w:t xml:space="preserve"> for the search service is</w:t>
      </w:r>
      <w:r>
        <w:t xml:space="preserve">: </w:t>
      </w:r>
      <w:hyperlink r:id="rId24" w:history="1">
        <w:r w:rsidRPr="005344A8">
          <w:rPr>
            <w:rStyle w:val="a5"/>
          </w:rPr>
          <w:t>http://wikipedia-miner.cms.waikato.ac.nz/services/search</w:t>
        </w:r>
      </w:hyperlink>
      <w:r w:rsidRPr="009F2D2F">
        <w:t>?</w:t>
      </w:r>
    </w:p>
    <w:p w14:paraId="7F2F5EC6" w14:textId="77777777" w:rsidR="009F2D2F" w:rsidRDefault="009F2D2F" w:rsidP="00BE6544">
      <w:pPr>
        <w:jc w:val="left"/>
      </w:pPr>
    </w:p>
    <w:p w14:paraId="29631741" w14:textId="43BB00A7" w:rsidR="00E00BF7" w:rsidRDefault="00E00BF7" w:rsidP="00BE6544">
      <w:pPr>
        <w:jc w:val="left"/>
      </w:pPr>
      <w:r>
        <w:rPr>
          <w:rFonts w:hint="eastAsia"/>
        </w:rPr>
        <w:t xml:space="preserve">Table 4-1-1 shows the parameters for the query. </w:t>
      </w:r>
      <w:r>
        <w:t>One can specify the query word and the response format.</w:t>
      </w:r>
    </w:p>
    <w:p w14:paraId="7814D7BD" w14:textId="77777777" w:rsidR="00E00BF7" w:rsidRDefault="00E00BF7" w:rsidP="00BE6544">
      <w:pPr>
        <w:jc w:val="left"/>
      </w:pPr>
    </w:p>
    <w:tbl>
      <w:tblPr>
        <w:tblStyle w:val="a6"/>
        <w:tblW w:w="0" w:type="auto"/>
        <w:tblLook w:val="04A0" w:firstRow="1" w:lastRow="0" w:firstColumn="1" w:lastColumn="0" w:noHBand="0" w:noVBand="1"/>
      </w:tblPr>
      <w:tblGrid>
        <w:gridCol w:w="2093"/>
        <w:gridCol w:w="1417"/>
        <w:gridCol w:w="5006"/>
      </w:tblGrid>
      <w:tr w:rsidR="009F2D2F" w:rsidRPr="00AA6535" w14:paraId="2FB9268A" w14:textId="77777777" w:rsidTr="009F2D2F">
        <w:tc>
          <w:tcPr>
            <w:tcW w:w="2093" w:type="dxa"/>
          </w:tcPr>
          <w:p w14:paraId="11254F34" w14:textId="7535C948" w:rsidR="009F2D2F" w:rsidRPr="00AA6535" w:rsidRDefault="009F2D2F" w:rsidP="00A11AB6">
            <w:pPr>
              <w:jc w:val="center"/>
              <w:rPr>
                <w:b/>
              </w:rPr>
            </w:pPr>
            <w:r w:rsidRPr="00AA6535">
              <w:rPr>
                <w:rFonts w:hint="eastAsia"/>
                <w:b/>
              </w:rPr>
              <w:t>Name</w:t>
            </w:r>
          </w:p>
        </w:tc>
        <w:tc>
          <w:tcPr>
            <w:tcW w:w="1417" w:type="dxa"/>
          </w:tcPr>
          <w:p w14:paraId="5F5C34E3" w14:textId="3E16DC14" w:rsidR="009F2D2F" w:rsidRPr="00AA6535" w:rsidRDefault="009F2D2F" w:rsidP="00A11AB6">
            <w:pPr>
              <w:jc w:val="center"/>
              <w:rPr>
                <w:b/>
              </w:rPr>
            </w:pPr>
            <w:r w:rsidRPr="00AA6535">
              <w:rPr>
                <w:b/>
              </w:rPr>
              <w:t>T</w:t>
            </w:r>
            <w:r w:rsidRPr="00AA6535">
              <w:rPr>
                <w:rFonts w:hint="eastAsia"/>
                <w:b/>
              </w:rPr>
              <w:t>ype</w:t>
            </w:r>
          </w:p>
        </w:tc>
        <w:tc>
          <w:tcPr>
            <w:tcW w:w="5006" w:type="dxa"/>
          </w:tcPr>
          <w:p w14:paraId="6F65CEBD" w14:textId="73A259F4" w:rsidR="009F2D2F" w:rsidRPr="00AA6535" w:rsidRDefault="009F2D2F" w:rsidP="00A11AB6">
            <w:pPr>
              <w:jc w:val="center"/>
              <w:rPr>
                <w:b/>
              </w:rPr>
            </w:pPr>
            <w:r w:rsidRPr="00AA6535">
              <w:rPr>
                <w:b/>
              </w:rPr>
              <w:t>V</w:t>
            </w:r>
            <w:r w:rsidRPr="00AA6535">
              <w:rPr>
                <w:rFonts w:hint="eastAsia"/>
                <w:b/>
              </w:rPr>
              <w:t>alue</w:t>
            </w:r>
          </w:p>
        </w:tc>
      </w:tr>
      <w:tr w:rsidR="009F2D2F" w14:paraId="0A9B4181" w14:textId="77777777" w:rsidTr="009F2D2F">
        <w:tc>
          <w:tcPr>
            <w:tcW w:w="2093" w:type="dxa"/>
          </w:tcPr>
          <w:p w14:paraId="6D085BF7" w14:textId="2C57ACF6" w:rsidR="009F2D2F" w:rsidRDefault="009F2D2F" w:rsidP="00A11AB6">
            <w:pPr>
              <w:jc w:val="center"/>
            </w:pPr>
            <w:r>
              <w:t>Q</w:t>
            </w:r>
            <w:r>
              <w:rPr>
                <w:rFonts w:hint="eastAsia"/>
              </w:rPr>
              <w:t>uery</w:t>
            </w:r>
          </w:p>
        </w:tc>
        <w:tc>
          <w:tcPr>
            <w:tcW w:w="1417" w:type="dxa"/>
          </w:tcPr>
          <w:p w14:paraId="74BCF8C8" w14:textId="724D59C8" w:rsidR="009F2D2F" w:rsidRDefault="009F2D2F" w:rsidP="00A11AB6">
            <w:pPr>
              <w:jc w:val="center"/>
            </w:pPr>
            <w:r>
              <w:t>S</w:t>
            </w:r>
            <w:r>
              <w:rPr>
                <w:rFonts w:hint="eastAsia"/>
              </w:rPr>
              <w:t>tring</w:t>
            </w:r>
          </w:p>
        </w:tc>
        <w:tc>
          <w:tcPr>
            <w:tcW w:w="5006" w:type="dxa"/>
          </w:tcPr>
          <w:p w14:paraId="10A0F9C9" w14:textId="77A1FC39" w:rsidR="009F2D2F" w:rsidRDefault="009F2D2F" w:rsidP="00A11AB6">
            <w:pPr>
              <w:jc w:val="left"/>
            </w:pPr>
            <w:r>
              <w:rPr>
                <w:rFonts w:hint="eastAsia"/>
              </w:rPr>
              <w:t>Your query word</w:t>
            </w:r>
          </w:p>
        </w:tc>
      </w:tr>
      <w:tr w:rsidR="009F2D2F" w14:paraId="47FA845D" w14:textId="77777777" w:rsidTr="009F2D2F">
        <w:tc>
          <w:tcPr>
            <w:tcW w:w="2093" w:type="dxa"/>
          </w:tcPr>
          <w:p w14:paraId="012CAF29" w14:textId="351B5918" w:rsidR="009F2D2F" w:rsidRDefault="009F2D2F" w:rsidP="00A11AB6">
            <w:pPr>
              <w:jc w:val="center"/>
            </w:pPr>
            <w:r w:rsidRPr="009F2D2F">
              <w:t>responseFormat</w:t>
            </w:r>
          </w:p>
        </w:tc>
        <w:tc>
          <w:tcPr>
            <w:tcW w:w="1417" w:type="dxa"/>
          </w:tcPr>
          <w:p w14:paraId="2A485B56" w14:textId="6C258D13" w:rsidR="009F2D2F" w:rsidRDefault="009F2D2F" w:rsidP="00A11AB6">
            <w:pPr>
              <w:jc w:val="center"/>
            </w:pPr>
            <w:r>
              <w:t>S</w:t>
            </w:r>
            <w:r>
              <w:rPr>
                <w:rFonts w:hint="eastAsia"/>
              </w:rPr>
              <w:t>tring</w:t>
            </w:r>
          </w:p>
        </w:tc>
        <w:tc>
          <w:tcPr>
            <w:tcW w:w="5006" w:type="dxa"/>
          </w:tcPr>
          <w:p w14:paraId="76D03F83" w14:textId="77777777" w:rsidR="009F2D2F" w:rsidRPr="009F2D2F" w:rsidRDefault="009F2D2F" w:rsidP="00A11AB6">
            <w:pPr>
              <w:jc w:val="left"/>
            </w:pPr>
            <w:r w:rsidRPr="009F2D2F">
              <w:t>the format in which the response should be returned</w:t>
            </w:r>
          </w:p>
          <w:p w14:paraId="555BB04D" w14:textId="28B13290" w:rsidR="009F2D2F" w:rsidRDefault="009F2D2F" w:rsidP="00A11AB6">
            <w:pPr>
              <w:jc w:val="left"/>
            </w:pPr>
            <w:r>
              <w:t xml:space="preserve">possible values:  </w:t>
            </w:r>
            <w:r w:rsidRPr="009F2D2F">
              <w:t>direct</w:t>
            </w:r>
            <w:r>
              <w:t xml:space="preserve">  </w:t>
            </w:r>
            <w:r w:rsidRPr="009F2D2F">
              <w:t>json</w:t>
            </w:r>
            <w:r>
              <w:t xml:space="preserve">  </w:t>
            </w:r>
            <w:r w:rsidRPr="009F2D2F">
              <w:t>xml</w:t>
            </w:r>
          </w:p>
          <w:p w14:paraId="34E4C8DD" w14:textId="2A18116B" w:rsidR="009F2D2F" w:rsidRDefault="009F2D2F" w:rsidP="00A11AB6">
            <w:pPr>
              <w:jc w:val="left"/>
            </w:pPr>
            <w:r>
              <w:t>default value:  xml</w:t>
            </w:r>
          </w:p>
        </w:tc>
      </w:tr>
    </w:tbl>
    <w:p w14:paraId="0D8A599B" w14:textId="75F7EF52" w:rsidR="00A11AB6" w:rsidRDefault="00AA6535" w:rsidP="00AA6535">
      <w:pPr>
        <w:jc w:val="center"/>
      </w:pPr>
      <w:r>
        <w:rPr>
          <w:rFonts w:hint="eastAsia"/>
        </w:rPr>
        <w:lastRenderedPageBreak/>
        <w:t xml:space="preserve">Table 4-1-1 </w:t>
      </w:r>
      <w:r>
        <w:t>Search Service</w:t>
      </w:r>
      <w:r>
        <w:rPr>
          <w:rFonts w:hint="eastAsia"/>
        </w:rPr>
        <w:t xml:space="preserve"> </w:t>
      </w:r>
      <w:r>
        <w:t>Parameter</w:t>
      </w:r>
    </w:p>
    <w:p w14:paraId="6C808FE0" w14:textId="42E9B44F" w:rsidR="00AA6535" w:rsidRDefault="00E00BF7" w:rsidP="00BE6544">
      <w:pPr>
        <w:jc w:val="left"/>
      </w:pPr>
      <w:r>
        <w:rPr>
          <w:rFonts w:hint="eastAsia"/>
        </w:rPr>
        <w:t>Let us consider an example request.</w:t>
      </w:r>
    </w:p>
    <w:p w14:paraId="380B7101" w14:textId="77777777" w:rsidR="00E00BF7" w:rsidRDefault="00E00BF7" w:rsidP="00E00BF7">
      <w:pPr>
        <w:jc w:val="left"/>
      </w:pPr>
    </w:p>
    <w:p w14:paraId="7B319419" w14:textId="0414F538" w:rsidR="00E00BF7" w:rsidRDefault="00E00BF7" w:rsidP="00E00BF7">
      <w:pPr>
        <w:jc w:val="left"/>
      </w:pPr>
      <w:r>
        <w:t>In this example, the query word is kiwi and the response format which we choose is json. The server will quickly return the result shown in Figure 4-1-1.</w:t>
      </w:r>
      <w:r w:rsidR="009B0C2B">
        <w:t xml:space="preserve"> The detail implementation will be discussed in next section.</w:t>
      </w:r>
    </w:p>
    <w:p w14:paraId="7B4A4D34" w14:textId="77777777" w:rsidR="00A11AB6" w:rsidRDefault="00A11AB6" w:rsidP="00BE6544">
      <w:pPr>
        <w:jc w:val="left"/>
      </w:pPr>
    </w:p>
    <w:p w14:paraId="2009FFD5" w14:textId="5280F849" w:rsidR="00A11AB6" w:rsidRDefault="00AA6535" w:rsidP="00BE6544">
      <w:pPr>
        <w:jc w:val="left"/>
      </w:pPr>
      <w:r>
        <w:t>Http</w:t>
      </w:r>
      <w:r w:rsidR="00A11AB6">
        <w:t xml:space="preserve"> Request:</w:t>
      </w:r>
    </w:p>
    <w:p w14:paraId="7FCC8E24" w14:textId="27C11611" w:rsidR="00A11AB6" w:rsidRDefault="00743123" w:rsidP="00BE6544">
      <w:pPr>
        <w:jc w:val="left"/>
      </w:pPr>
      <w:hyperlink r:id="rId25" w:history="1">
        <w:r w:rsidR="00A11AB6" w:rsidRPr="005344A8">
          <w:rPr>
            <w:rStyle w:val="a5"/>
          </w:rPr>
          <w:t>http://wikipedia-miner.cms.waikato.ac.nz/services/search?query=kiwi&amp;responseFormat=json</w:t>
        </w:r>
      </w:hyperlink>
    </w:p>
    <w:p w14:paraId="03852E64" w14:textId="77777777" w:rsidR="00A11AB6" w:rsidRDefault="00A11AB6" w:rsidP="00BE6544">
      <w:pPr>
        <w:jc w:val="left"/>
      </w:pPr>
    </w:p>
    <w:p w14:paraId="6575F6A2" w14:textId="798392EB" w:rsidR="00A11AB6" w:rsidRDefault="00A11AB6" w:rsidP="00BE6544">
      <w:pPr>
        <w:jc w:val="left"/>
      </w:pPr>
      <w:r>
        <w:t>Result:</w:t>
      </w:r>
    </w:p>
    <w:p w14:paraId="609384B1" w14:textId="7167AD6F" w:rsidR="00A11AB6" w:rsidRPr="00A11AB6" w:rsidRDefault="00A11AB6" w:rsidP="00A11AB6">
      <w:pPr>
        <w:widowControl/>
        <w:jc w:val="left"/>
        <w:rPr>
          <w:rFonts w:ascii="宋体" w:eastAsia="宋体" w:hAnsi="宋体" w:cs="宋体"/>
          <w:kern w:val="0"/>
        </w:rPr>
      </w:pPr>
      <w:r w:rsidRPr="00A11AB6">
        <w:rPr>
          <w:rFonts w:ascii="宋体" w:eastAsia="宋体" w:hAnsi="宋体" w:cs="宋体"/>
          <w:noProof/>
          <w:kern w:val="0"/>
        </w:rPr>
        <w:drawing>
          <wp:inline distT="0" distB="0" distL="0" distR="0" wp14:anchorId="3668766A" wp14:editId="50125A38">
            <wp:extent cx="4857750" cy="2324100"/>
            <wp:effectExtent l="0" t="0" r="0" b="0"/>
            <wp:docPr id="7" name="图片 7" descr="C:\Users\Shixuan\AppData\Roaming\Tencent\Users\93102767\QQ\WinTemp\RichOle\U8]ET$6VV_ISNOB]291@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hixuan\AppData\Roaming\Tencent\Users\93102767\QQ\WinTemp\RichOle\U8]ET$6VV_ISNOB]291@B`C.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57750" cy="2324100"/>
                    </a:xfrm>
                    <a:prstGeom prst="rect">
                      <a:avLst/>
                    </a:prstGeom>
                    <a:noFill/>
                    <a:ln>
                      <a:noFill/>
                    </a:ln>
                  </pic:spPr>
                </pic:pic>
              </a:graphicData>
            </a:graphic>
          </wp:inline>
        </w:drawing>
      </w:r>
    </w:p>
    <w:p w14:paraId="3578637E" w14:textId="3CF48622" w:rsidR="00A11AB6" w:rsidRDefault="00BB75D4" w:rsidP="00D04B0C">
      <w:pPr>
        <w:jc w:val="center"/>
      </w:pPr>
      <w:r>
        <w:t>Figure</w:t>
      </w:r>
      <w:r w:rsidR="00A11AB6">
        <w:rPr>
          <w:rFonts w:hint="eastAsia"/>
        </w:rPr>
        <w:t xml:space="preserve"> 4-1-1 Search </w:t>
      </w:r>
      <w:r w:rsidR="00A11AB6">
        <w:t>R</w:t>
      </w:r>
      <w:r w:rsidR="00A11AB6">
        <w:rPr>
          <w:rFonts w:hint="eastAsia"/>
        </w:rPr>
        <w:t>esult</w:t>
      </w:r>
    </w:p>
    <w:p w14:paraId="69BFB146" w14:textId="77777777" w:rsidR="00D04B0C" w:rsidRDefault="00D04B0C" w:rsidP="00A11AB6">
      <w:pPr>
        <w:jc w:val="left"/>
      </w:pPr>
    </w:p>
    <w:p w14:paraId="080C2153" w14:textId="4AFC139D" w:rsidR="00D04B0C" w:rsidRDefault="00D04B0C" w:rsidP="00A11AB6">
      <w:pPr>
        <w:jc w:val="left"/>
      </w:pPr>
      <w:r>
        <w:t>4.1.2 exploreArticle Service</w:t>
      </w:r>
    </w:p>
    <w:p w14:paraId="6BDAFBD5" w14:textId="77777777" w:rsidR="00D04B0C" w:rsidRDefault="00D04B0C" w:rsidP="00A11AB6">
      <w:pPr>
        <w:jc w:val="left"/>
      </w:pPr>
    </w:p>
    <w:p w14:paraId="438943FA" w14:textId="4BBA0E1A" w:rsidR="00D04B0C" w:rsidRDefault="00D04B0C" w:rsidP="00A11AB6">
      <w:pPr>
        <w:jc w:val="left"/>
      </w:pPr>
      <w:r>
        <w:rPr>
          <w:rFonts w:hint="eastAsia"/>
        </w:rPr>
        <w:t>The base service URL</w:t>
      </w:r>
      <w:r w:rsidR="00E00BF7">
        <w:t xml:space="preserve"> for the exploreArticle service is</w:t>
      </w:r>
      <w:r>
        <w:rPr>
          <w:rFonts w:hint="eastAsia"/>
        </w:rPr>
        <w:t>:</w:t>
      </w:r>
    </w:p>
    <w:p w14:paraId="0401B4C7" w14:textId="0B0DF1AF" w:rsidR="00D04B0C" w:rsidRDefault="00743123" w:rsidP="00A11AB6">
      <w:pPr>
        <w:jc w:val="left"/>
      </w:pPr>
      <w:hyperlink r:id="rId27" w:history="1">
        <w:r w:rsidR="00D04B0C" w:rsidRPr="005344A8">
          <w:rPr>
            <w:rStyle w:val="a5"/>
          </w:rPr>
          <w:t>http://wikipedia-miner.cms.waikato.ac.nz/services/exploreArticle</w:t>
        </w:r>
      </w:hyperlink>
      <w:r w:rsidR="00D04B0C">
        <w:t>?</w:t>
      </w:r>
    </w:p>
    <w:p w14:paraId="69539B03" w14:textId="77777777" w:rsidR="00D04B0C" w:rsidRDefault="00D04B0C" w:rsidP="00A11AB6">
      <w:pPr>
        <w:jc w:val="left"/>
      </w:pPr>
    </w:p>
    <w:p w14:paraId="30FD84FE" w14:textId="58A01015" w:rsidR="00D04B0C" w:rsidRDefault="00E00BF7" w:rsidP="00A11AB6">
      <w:pPr>
        <w:jc w:val="left"/>
      </w:pPr>
      <w:r>
        <w:rPr>
          <w:rFonts w:hint="eastAsia"/>
        </w:rPr>
        <w:t xml:space="preserve">Table 4-1-2 shows the parameters for the query. </w:t>
      </w:r>
      <w:r>
        <w:t>One can specify the query word and the response format. The definition is used to control</w:t>
      </w:r>
      <w:r w:rsidR="00427A73">
        <w:t xml:space="preserve"> whether</w:t>
      </w:r>
      <w:r>
        <w:t xml:space="preserve"> the response data </w:t>
      </w:r>
      <w:r w:rsidR="00427A73">
        <w:t xml:space="preserve">should </w:t>
      </w:r>
      <w:r>
        <w:t xml:space="preserve">include </w:t>
      </w:r>
      <w:r w:rsidR="00427A73">
        <w:t xml:space="preserve">the </w:t>
      </w:r>
      <w:r>
        <w:t>definition or not.</w:t>
      </w:r>
    </w:p>
    <w:p w14:paraId="5B69D69E" w14:textId="77777777" w:rsidR="00E00BF7" w:rsidRDefault="00E00BF7" w:rsidP="00A11AB6">
      <w:pPr>
        <w:jc w:val="left"/>
      </w:pPr>
    </w:p>
    <w:tbl>
      <w:tblPr>
        <w:tblStyle w:val="a6"/>
        <w:tblW w:w="0" w:type="auto"/>
        <w:tblLook w:val="04A0" w:firstRow="1" w:lastRow="0" w:firstColumn="1" w:lastColumn="0" w:noHBand="0" w:noVBand="1"/>
      </w:tblPr>
      <w:tblGrid>
        <w:gridCol w:w="2093"/>
        <w:gridCol w:w="1559"/>
        <w:gridCol w:w="4864"/>
      </w:tblGrid>
      <w:tr w:rsidR="00D04B0C" w:rsidRPr="00AA6535" w14:paraId="4EA02038" w14:textId="77777777" w:rsidTr="00AA6535">
        <w:tc>
          <w:tcPr>
            <w:tcW w:w="2093" w:type="dxa"/>
          </w:tcPr>
          <w:p w14:paraId="365223D4" w14:textId="0BB29E86" w:rsidR="00D04B0C" w:rsidRPr="00AA6535" w:rsidRDefault="00D04B0C" w:rsidP="00AA6535">
            <w:pPr>
              <w:jc w:val="center"/>
              <w:rPr>
                <w:b/>
              </w:rPr>
            </w:pPr>
            <w:r w:rsidRPr="00AA6535">
              <w:rPr>
                <w:b/>
              </w:rPr>
              <w:t>N</w:t>
            </w:r>
            <w:r w:rsidRPr="00AA6535">
              <w:rPr>
                <w:rFonts w:hint="eastAsia"/>
                <w:b/>
              </w:rPr>
              <w:t>ame</w:t>
            </w:r>
          </w:p>
        </w:tc>
        <w:tc>
          <w:tcPr>
            <w:tcW w:w="1559" w:type="dxa"/>
          </w:tcPr>
          <w:p w14:paraId="083545D3" w14:textId="56DA46AE" w:rsidR="00D04B0C" w:rsidRPr="00AA6535" w:rsidRDefault="00D04B0C" w:rsidP="00AA6535">
            <w:pPr>
              <w:jc w:val="center"/>
              <w:rPr>
                <w:b/>
              </w:rPr>
            </w:pPr>
            <w:r w:rsidRPr="00AA6535">
              <w:rPr>
                <w:b/>
              </w:rPr>
              <w:t>T</w:t>
            </w:r>
            <w:r w:rsidRPr="00AA6535">
              <w:rPr>
                <w:rFonts w:hint="eastAsia"/>
                <w:b/>
              </w:rPr>
              <w:t>ype</w:t>
            </w:r>
          </w:p>
        </w:tc>
        <w:tc>
          <w:tcPr>
            <w:tcW w:w="4864" w:type="dxa"/>
          </w:tcPr>
          <w:p w14:paraId="7EC45FE7" w14:textId="2FC8DC12" w:rsidR="00D04B0C" w:rsidRPr="00AA6535" w:rsidRDefault="00D04B0C" w:rsidP="00AA6535">
            <w:pPr>
              <w:jc w:val="center"/>
              <w:rPr>
                <w:b/>
              </w:rPr>
            </w:pPr>
            <w:r w:rsidRPr="00AA6535">
              <w:rPr>
                <w:b/>
              </w:rPr>
              <w:t>V</w:t>
            </w:r>
            <w:r w:rsidRPr="00AA6535">
              <w:rPr>
                <w:rFonts w:hint="eastAsia"/>
                <w:b/>
              </w:rPr>
              <w:t>alue</w:t>
            </w:r>
          </w:p>
        </w:tc>
      </w:tr>
      <w:tr w:rsidR="00D04B0C" w14:paraId="0D8AC99A" w14:textId="77777777" w:rsidTr="00AA6535">
        <w:tc>
          <w:tcPr>
            <w:tcW w:w="2093" w:type="dxa"/>
          </w:tcPr>
          <w:p w14:paraId="7000F58F" w14:textId="09D1EE41" w:rsidR="00D04B0C" w:rsidRDefault="00AA6535" w:rsidP="00AA6535">
            <w:pPr>
              <w:jc w:val="center"/>
            </w:pPr>
            <w:r>
              <w:t>I</w:t>
            </w:r>
            <w:r>
              <w:rPr>
                <w:rFonts w:hint="eastAsia"/>
              </w:rPr>
              <w:t>d</w:t>
            </w:r>
          </w:p>
        </w:tc>
        <w:tc>
          <w:tcPr>
            <w:tcW w:w="1559" w:type="dxa"/>
          </w:tcPr>
          <w:p w14:paraId="6FD95A65" w14:textId="777FEBDE" w:rsidR="00D04B0C" w:rsidRDefault="00AA6535" w:rsidP="00AA6535">
            <w:pPr>
              <w:jc w:val="center"/>
            </w:pPr>
            <w:r>
              <w:t>I</w:t>
            </w:r>
            <w:r>
              <w:rPr>
                <w:rFonts w:hint="eastAsia"/>
              </w:rPr>
              <w:t>nteger</w:t>
            </w:r>
          </w:p>
        </w:tc>
        <w:tc>
          <w:tcPr>
            <w:tcW w:w="4864" w:type="dxa"/>
          </w:tcPr>
          <w:p w14:paraId="006DC0D1" w14:textId="72927A79" w:rsidR="00D04B0C" w:rsidRDefault="00AA6535" w:rsidP="00A11AB6">
            <w:pPr>
              <w:jc w:val="left"/>
            </w:pPr>
            <w:r w:rsidRPr="00AA6535">
              <w:t>The unique identifier of the article to explore</w:t>
            </w:r>
          </w:p>
        </w:tc>
      </w:tr>
      <w:tr w:rsidR="00D04B0C" w14:paraId="1ED383A2" w14:textId="77777777" w:rsidTr="00AA6535">
        <w:tc>
          <w:tcPr>
            <w:tcW w:w="2093" w:type="dxa"/>
          </w:tcPr>
          <w:p w14:paraId="2064CADA" w14:textId="544A2E76" w:rsidR="00D04B0C" w:rsidRDefault="00AA6535" w:rsidP="00AA6535">
            <w:pPr>
              <w:jc w:val="center"/>
            </w:pPr>
            <w:r>
              <w:t>D</w:t>
            </w:r>
            <w:r>
              <w:rPr>
                <w:rFonts w:hint="eastAsia"/>
              </w:rPr>
              <w:t>efinition</w:t>
            </w:r>
          </w:p>
        </w:tc>
        <w:tc>
          <w:tcPr>
            <w:tcW w:w="1559" w:type="dxa"/>
          </w:tcPr>
          <w:p w14:paraId="55C6CB1F" w14:textId="2D7B63FE" w:rsidR="00D04B0C" w:rsidRDefault="00AA6535" w:rsidP="00AA6535">
            <w:pPr>
              <w:jc w:val="center"/>
            </w:pPr>
            <w:r>
              <w:t>Boolean</w:t>
            </w:r>
          </w:p>
        </w:tc>
        <w:tc>
          <w:tcPr>
            <w:tcW w:w="4864" w:type="dxa"/>
          </w:tcPr>
          <w:p w14:paraId="466B561D" w14:textId="0C590D98" w:rsidR="00D04B0C" w:rsidRDefault="00AA6535" w:rsidP="00A11AB6">
            <w:pPr>
              <w:jc w:val="left"/>
            </w:pPr>
            <w:r w:rsidRPr="00AA6535">
              <w:t>true if a snippet definition should be returned, otherwise false</w:t>
            </w:r>
          </w:p>
        </w:tc>
      </w:tr>
      <w:tr w:rsidR="00D04B0C" w14:paraId="40A1E2E8" w14:textId="77777777" w:rsidTr="00AA6535">
        <w:tc>
          <w:tcPr>
            <w:tcW w:w="2093" w:type="dxa"/>
          </w:tcPr>
          <w:p w14:paraId="336DA350" w14:textId="76538E98" w:rsidR="00D04B0C" w:rsidRDefault="00D04B0C" w:rsidP="00AA6535">
            <w:pPr>
              <w:jc w:val="center"/>
            </w:pPr>
            <w:r w:rsidRPr="009F2D2F">
              <w:t>responseFormat</w:t>
            </w:r>
          </w:p>
        </w:tc>
        <w:tc>
          <w:tcPr>
            <w:tcW w:w="1559" w:type="dxa"/>
          </w:tcPr>
          <w:p w14:paraId="101EF627" w14:textId="335F9C32" w:rsidR="00D04B0C" w:rsidRDefault="00AA6535" w:rsidP="00AA6535">
            <w:pPr>
              <w:jc w:val="center"/>
            </w:pPr>
            <w:r>
              <w:rPr>
                <w:rFonts w:hint="eastAsia"/>
              </w:rPr>
              <w:t>S</w:t>
            </w:r>
            <w:r w:rsidR="00D04B0C">
              <w:rPr>
                <w:rFonts w:hint="eastAsia"/>
              </w:rPr>
              <w:t>tring</w:t>
            </w:r>
          </w:p>
        </w:tc>
        <w:tc>
          <w:tcPr>
            <w:tcW w:w="4864" w:type="dxa"/>
          </w:tcPr>
          <w:p w14:paraId="448430D3" w14:textId="77777777" w:rsidR="00AA6535" w:rsidRPr="009F2D2F" w:rsidRDefault="00AA6535" w:rsidP="00AA6535">
            <w:pPr>
              <w:jc w:val="left"/>
            </w:pPr>
            <w:r w:rsidRPr="009F2D2F">
              <w:t>the format in which the response should be returned</w:t>
            </w:r>
          </w:p>
          <w:p w14:paraId="1E51F1B6" w14:textId="77777777" w:rsidR="00AA6535" w:rsidRDefault="00AA6535" w:rsidP="00AA6535">
            <w:pPr>
              <w:jc w:val="left"/>
            </w:pPr>
            <w:r>
              <w:t xml:space="preserve">possible values:  </w:t>
            </w:r>
            <w:r w:rsidRPr="009F2D2F">
              <w:t>direct</w:t>
            </w:r>
            <w:r>
              <w:t xml:space="preserve">  </w:t>
            </w:r>
            <w:r w:rsidRPr="009F2D2F">
              <w:t>json</w:t>
            </w:r>
            <w:r>
              <w:t xml:space="preserve">  </w:t>
            </w:r>
            <w:r w:rsidRPr="009F2D2F">
              <w:t>xml</w:t>
            </w:r>
          </w:p>
          <w:p w14:paraId="0ED5F197" w14:textId="48B28B8A" w:rsidR="00D04B0C" w:rsidRDefault="00AA6535" w:rsidP="00AA6535">
            <w:pPr>
              <w:jc w:val="left"/>
            </w:pPr>
            <w:r>
              <w:t>default value:  xml</w:t>
            </w:r>
          </w:p>
        </w:tc>
      </w:tr>
    </w:tbl>
    <w:p w14:paraId="68B78375" w14:textId="331014C6" w:rsidR="00D04B0C" w:rsidRDefault="00AA6535" w:rsidP="009B0C2B">
      <w:pPr>
        <w:jc w:val="center"/>
      </w:pPr>
      <w:r>
        <w:rPr>
          <w:rFonts w:hint="eastAsia"/>
        </w:rPr>
        <w:t>Table 4-1-2 exploreArticle Service Parameter</w:t>
      </w:r>
    </w:p>
    <w:p w14:paraId="32921EFD" w14:textId="7A9491A1" w:rsidR="00E00BF7" w:rsidRDefault="00E00BF7" w:rsidP="00A11AB6">
      <w:pPr>
        <w:jc w:val="left"/>
      </w:pPr>
      <w:r>
        <w:rPr>
          <w:rFonts w:hint="eastAsia"/>
        </w:rPr>
        <w:lastRenderedPageBreak/>
        <w:t>Let us consider another e</w:t>
      </w:r>
      <w:r>
        <w:t>xample request.</w:t>
      </w:r>
    </w:p>
    <w:p w14:paraId="60A70A78" w14:textId="77777777" w:rsidR="009B0C2B" w:rsidRDefault="009B0C2B" w:rsidP="00A11AB6">
      <w:pPr>
        <w:jc w:val="left"/>
      </w:pPr>
    </w:p>
    <w:p w14:paraId="17C7A238" w14:textId="77777777" w:rsidR="009B0C2B" w:rsidRDefault="00E00BF7" w:rsidP="009B0C2B">
      <w:pPr>
        <w:jc w:val="left"/>
      </w:pPr>
      <w:r>
        <w:rPr>
          <w:rFonts w:hint="eastAsia"/>
        </w:rPr>
        <w:t>In this example, we use the article id 17362 which we got from</w:t>
      </w:r>
      <w:r w:rsidR="00427A73">
        <w:t xml:space="preserve"> the</w:t>
      </w:r>
      <w:r>
        <w:rPr>
          <w:rFonts w:hint="eastAsia"/>
        </w:rPr>
        <w:t xml:space="preserve"> previous search example. </w:t>
      </w:r>
      <w:r>
        <w:t>The definition in the response result is what we are looking for.</w:t>
      </w:r>
      <w:r w:rsidR="009B0C2B">
        <w:t xml:space="preserve"> The detail implementation will be discussed in next section.</w:t>
      </w:r>
    </w:p>
    <w:p w14:paraId="31B85F66" w14:textId="77777777" w:rsidR="00AA6535" w:rsidRPr="00E00BF7" w:rsidRDefault="00AA6535" w:rsidP="00A11AB6">
      <w:pPr>
        <w:jc w:val="left"/>
      </w:pPr>
    </w:p>
    <w:p w14:paraId="28EEE429" w14:textId="5DC05052" w:rsidR="00AA6535" w:rsidRDefault="00AA6535" w:rsidP="00A11AB6">
      <w:pPr>
        <w:jc w:val="left"/>
      </w:pPr>
      <w:r>
        <w:t>Http Request:</w:t>
      </w:r>
    </w:p>
    <w:p w14:paraId="2CEB664D" w14:textId="0F2BC05F" w:rsidR="00AA6535" w:rsidRDefault="00743123" w:rsidP="00A11AB6">
      <w:pPr>
        <w:jc w:val="left"/>
      </w:pPr>
      <w:hyperlink r:id="rId28" w:history="1">
        <w:r w:rsidR="00AA6535" w:rsidRPr="005344A8">
          <w:rPr>
            <w:rStyle w:val="a5"/>
          </w:rPr>
          <w:t>http://wikipedia-miner.cms.waikato.ac.nz/services/exploreArticle?id=17362&amp;definition=true&amp;responseFormat=json</w:t>
        </w:r>
      </w:hyperlink>
    </w:p>
    <w:p w14:paraId="18C927B8" w14:textId="77777777" w:rsidR="00AA6535" w:rsidRDefault="00AA6535" w:rsidP="00A11AB6">
      <w:pPr>
        <w:jc w:val="left"/>
      </w:pPr>
    </w:p>
    <w:p w14:paraId="1C7FC62B" w14:textId="3B30F328" w:rsidR="00AA6535" w:rsidRDefault="00AA6535" w:rsidP="00A11AB6">
      <w:pPr>
        <w:jc w:val="left"/>
      </w:pPr>
      <w:r>
        <w:t>Result:</w:t>
      </w:r>
    </w:p>
    <w:p w14:paraId="61A0E0F6" w14:textId="3B8C2DFE" w:rsidR="00140099" w:rsidRPr="00140099" w:rsidRDefault="00140099" w:rsidP="00140099">
      <w:pPr>
        <w:widowControl/>
        <w:jc w:val="left"/>
        <w:rPr>
          <w:rFonts w:ascii="宋体" w:eastAsia="宋体" w:hAnsi="宋体" w:cs="宋体"/>
          <w:kern w:val="0"/>
        </w:rPr>
      </w:pPr>
      <w:r w:rsidRPr="00140099">
        <w:rPr>
          <w:rFonts w:ascii="宋体" w:eastAsia="宋体" w:hAnsi="宋体" w:cs="宋体"/>
          <w:noProof/>
          <w:kern w:val="0"/>
        </w:rPr>
        <w:drawing>
          <wp:inline distT="0" distB="0" distL="0" distR="0" wp14:anchorId="260D2714" wp14:editId="030A41D5">
            <wp:extent cx="5753100" cy="2324100"/>
            <wp:effectExtent l="0" t="0" r="0" b="0"/>
            <wp:docPr id="8" name="图片 8" descr="C:\Users\Shixuan\AppData\Roaming\Tencent\Users\93102767\QQ\WinTemp\RichOle\GSG8W}L%[}183_79I[4ONX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hixuan\AppData\Roaming\Tencent\Users\93102767\QQ\WinTemp\RichOle\GSG8W}L%[}183_79I[4ONX7.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2324100"/>
                    </a:xfrm>
                    <a:prstGeom prst="rect">
                      <a:avLst/>
                    </a:prstGeom>
                    <a:noFill/>
                    <a:ln>
                      <a:noFill/>
                    </a:ln>
                  </pic:spPr>
                </pic:pic>
              </a:graphicData>
            </a:graphic>
          </wp:inline>
        </w:drawing>
      </w:r>
    </w:p>
    <w:p w14:paraId="5FED0FA2" w14:textId="0C9C91DB" w:rsidR="00AA6535" w:rsidRDefault="00BB75D4" w:rsidP="00140099">
      <w:pPr>
        <w:jc w:val="center"/>
      </w:pPr>
      <w:r>
        <w:t>Figure</w:t>
      </w:r>
      <w:r w:rsidR="00140099">
        <w:rPr>
          <w:rFonts w:hint="eastAsia"/>
        </w:rPr>
        <w:t xml:space="preserve"> 4-1-2 exploreArticle Result</w:t>
      </w:r>
    </w:p>
    <w:p w14:paraId="5DA2CC0D" w14:textId="77777777" w:rsidR="00140099" w:rsidRDefault="00140099" w:rsidP="00A11AB6">
      <w:pPr>
        <w:jc w:val="left"/>
      </w:pPr>
    </w:p>
    <w:p w14:paraId="17B7F0E0" w14:textId="77777777" w:rsidR="00140099" w:rsidRDefault="00140099" w:rsidP="00A11AB6">
      <w:pPr>
        <w:jc w:val="left"/>
      </w:pPr>
    </w:p>
    <w:p w14:paraId="58C0320D" w14:textId="77777777" w:rsidR="00140099" w:rsidRDefault="00140099" w:rsidP="00A11AB6">
      <w:pPr>
        <w:jc w:val="left"/>
      </w:pPr>
    </w:p>
    <w:p w14:paraId="604CFA75" w14:textId="7007F640" w:rsidR="00140099" w:rsidRDefault="00140099" w:rsidP="00A11AB6">
      <w:pPr>
        <w:jc w:val="left"/>
      </w:pPr>
      <w:r>
        <w:t>4.2 Volley</w:t>
      </w:r>
    </w:p>
    <w:p w14:paraId="04313D43" w14:textId="77777777" w:rsidR="00140099" w:rsidRDefault="00140099" w:rsidP="00A11AB6">
      <w:pPr>
        <w:jc w:val="left"/>
      </w:pPr>
    </w:p>
    <w:p w14:paraId="7C7ED6F4" w14:textId="542AD029" w:rsidR="00140099" w:rsidRDefault="00140099" w:rsidP="00A11AB6">
      <w:pPr>
        <w:jc w:val="left"/>
      </w:pPr>
      <w:r>
        <w:t xml:space="preserve">Volley is an open source library </w:t>
      </w:r>
      <w:r w:rsidR="00906CD9">
        <w:t xml:space="preserve">which </w:t>
      </w:r>
      <w:r w:rsidR="00E00BF7">
        <w:t>is made by</w:t>
      </w:r>
      <w:r w:rsidR="00906CD9">
        <w:t xml:space="preserve"> Google </w:t>
      </w:r>
      <w:r w:rsidR="00E00BF7">
        <w:t xml:space="preserve">and is provided </w:t>
      </w:r>
      <w:r w:rsidR="00906CD9">
        <w:t>by Google IO 2013. It makes networking for Android applications much easier and faster.</w:t>
      </w:r>
    </w:p>
    <w:p w14:paraId="7BE5F61F" w14:textId="77777777" w:rsidR="00906CD9" w:rsidRDefault="00906CD9" w:rsidP="00A11AB6">
      <w:pPr>
        <w:jc w:val="left"/>
      </w:pPr>
    </w:p>
    <w:p w14:paraId="287C4F2E" w14:textId="4A00482C" w:rsidR="00906CD9" w:rsidRDefault="00906CD9" w:rsidP="00A11AB6">
      <w:pPr>
        <w:jc w:val="left"/>
      </w:pPr>
      <w:r>
        <w:t xml:space="preserve">In </w:t>
      </w:r>
      <w:r w:rsidR="00E00BF7">
        <w:t>this</w:t>
      </w:r>
      <w:r>
        <w:t xml:space="preserve"> project, we use volley as our network component </w:t>
      </w:r>
      <w:r w:rsidR="00CC3338">
        <w:t>to</w:t>
      </w:r>
      <w:r>
        <w:t xml:space="preserve"> post </w:t>
      </w:r>
      <w:r w:rsidR="00427A73">
        <w:t>HTTP</w:t>
      </w:r>
      <w:r>
        <w:t xml:space="preserve"> request</w:t>
      </w:r>
      <w:r w:rsidR="00CC3338">
        <w:t>s</w:t>
      </w:r>
      <w:r>
        <w:t xml:space="preserve"> and handle the </w:t>
      </w:r>
      <w:r w:rsidR="00CC3338">
        <w:t>JSON</w:t>
      </w:r>
      <w:r>
        <w:t xml:space="preserve"> response.</w:t>
      </w:r>
    </w:p>
    <w:p w14:paraId="6A52EEEF" w14:textId="77777777" w:rsidR="00906CD9" w:rsidRDefault="00906CD9" w:rsidP="00A11AB6">
      <w:pPr>
        <w:jc w:val="left"/>
      </w:pPr>
    </w:p>
    <w:p w14:paraId="7EC88A0F" w14:textId="741601F2" w:rsidR="00906CD9" w:rsidRDefault="00906CD9" w:rsidP="00A11AB6">
      <w:pPr>
        <w:jc w:val="left"/>
      </w:pPr>
      <w:r>
        <w:t>We use a</w:t>
      </w:r>
      <w:r w:rsidR="00CC3338">
        <w:t>n Android F</w:t>
      </w:r>
      <w:r>
        <w:t>ragment to deal with network cases</w:t>
      </w:r>
      <w:r w:rsidR="00484133">
        <w:t xml:space="preserve"> </w:t>
      </w:r>
      <w:r w:rsidR="00CC3338">
        <w:t>in this</w:t>
      </w:r>
      <w:r w:rsidR="00484133">
        <w:t xml:space="preserve"> project</w:t>
      </w:r>
      <w:r>
        <w:t>.</w:t>
      </w:r>
      <w:r w:rsidR="00484133">
        <w:t xml:space="preserve"> This fragment </w:t>
      </w:r>
      <w:r w:rsidR="00CC3338">
        <w:t>has</w:t>
      </w:r>
      <w:r w:rsidR="00484133">
        <w:t xml:space="preserve"> a</w:t>
      </w:r>
      <w:r w:rsidR="005A1F75">
        <w:t>n</w:t>
      </w:r>
      <w:r w:rsidR="00484133">
        <w:t xml:space="preserve"> internal interface</w:t>
      </w:r>
      <w:r w:rsidR="00427A73">
        <w:t>,</w:t>
      </w:r>
      <w:r w:rsidR="005A1F75">
        <w:t xml:space="preserve"> </w:t>
      </w:r>
      <w:r w:rsidR="005A1F75" w:rsidRPr="005A1F75">
        <w:t>WikiMinerListener</w:t>
      </w:r>
      <w:r w:rsidR="005A1F75">
        <w:t>, which let</w:t>
      </w:r>
      <w:r w:rsidR="00427A73">
        <w:t>s</w:t>
      </w:r>
      <w:r w:rsidR="005A1F75">
        <w:t xml:space="preserve"> the invoking me</w:t>
      </w:r>
      <w:r w:rsidR="00427A73">
        <w:t>thod handle the response result. This is shown in Figure 4-2-1.</w:t>
      </w:r>
    </w:p>
    <w:p w14:paraId="49A44CA2" w14:textId="6431AF5C" w:rsidR="00906CD9" w:rsidRPr="00427A73" w:rsidRDefault="00906CD9" w:rsidP="00A11AB6">
      <w:pPr>
        <w:jc w:val="left"/>
      </w:pPr>
    </w:p>
    <w:p w14:paraId="73CCB3F7" w14:textId="77777777" w:rsidR="005A1F75" w:rsidRDefault="005A1F75" w:rsidP="00A11AB6">
      <w:pPr>
        <w:jc w:val="left"/>
      </w:pPr>
      <w:r>
        <w:rPr>
          <w:noProof/>
        </w:rPr>
        <w:lastRenderedPageBreak/>
        <w:drawing>
          <wp:inline distT="0" distB="0" distL="0" distR="0" wp14:anchorId="0ADAE12A" wp14:editId="09FCC7E0">
            <wp:extent cx="4972050" cy="14954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72050" cy="1495425"/>
                    </a:xfrm>
                    <a:prstGeom prst="rect">
                      <a:avLst/>
                    </a:prstGeom>
                  </pic:spPr>
                </pic:pic>
              </a:graphicData>
            </a:graphic>
          </wp:inline>
        </w:drawing>
      </w:r>
    </w:p>
    <w:p w14:paraId="02D55754" w14:textId="4D1A5E62" w:rsidR="005A1F75" w:rsidRDefault="00BB75D4" w:rsidP="005A1F75">
      <w:pPr>
        <w:jc w:val="center"/>
      </w:pPr>
      <w:r>
        <w:t>Figure</w:t>
      </w:r>
      <w:r w:rsidR="005A1F75">
        <w:rPr>
          <w:rFonts w:hint="eastAsia"/>
        </w:rPr>
        <w:t xml:space="preserve"> 4-2-1 </w:t>
      </w:r>
      <w:r w:rsidR="00CC3338">
        <w:t>I</w:t>
      </w:r>
      <w:r w:rsidR="005A1F75">
        <w:t>nternal</w:t>
      </w:r>
      <w:r w:rsidR="005A1F75">
        <w:rPr>
          <w:rFonts w:hint="eastAsia"/>
        </w:rPr>
        <w:t xml:space="preserve"> interface</w:t>
      </w:r>
    </w:p>
    <w:p w14:paraId="418C9805" w14:textId="0F2112A7" w:rsidR="005A1F75" w:rsidRDefault="005A1F75" w:rsidP="00A11AB6">
      <w:pPr>
        <w:jc w:val="left"/>
      </w:pPr>
      <w:r>
        <w:rPr>
          <w:noProof/>
        </w:rPr>
        <w:drawing>
          <wp:inline distT="0" distB="0" distL="0" distR="0" wp14:anchorId="23314009" wp14:editId="33725CEE">
            <wp:extent cx="3819525" cy="13716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9525" cy="1371600"/>
                    </a:xfrm>
                    <a:prstGeom prst="rect">
                      <a:avLst/>
                    </a:prstGeom>
                  </pic:spPr>
                </pic:pic>
              </a:graphicData>
            </a:graphic>
          </wp:inline>
        </w:drawing>
      </w:r>
    </w:p>
    <w:p w14:paraId="4563F120" w14:textId="2CA29E54" w:rsidR="005A1F75" w:rsidRDefault="00BB75D4" w:rsidP="005A1F75">
      <w:pPr>
        <w:jc w:val="center"/>
      </w:pPr>
      <w:r>
        <w:t>Figure</w:t>
      </w:r>
      <w:r w:rsidR="005A1F75">
        <w:rPr>
          <w:rFonts w:hint="eastAsia"/>
        </w:rPr>
        <w:t xml:space="preserve"> </w:t>
      </w:r>
      <w:r w:rsidR="00CC3338">
        <w:t>4-2-2 D</w:t>
      </w:r>
      <w:r w:rsidR="005A1F75">
        <w:t>eclare request queue</w:t>
      </w:r>
    </w:p>
    <w:p w14:paraId="5CB228E5" w14:textId="14F432C1" w:rsidR="005A1F75" w:rsidRDefault="005A1F75" w:rsidP="00A11AB6">
      <w:pPr>
        <w:jc w:val="left"/>
      </w:pPr>
      <w:r>
        <w:rPr>
          <w:noProof/>
        </w:rPr>
        <w:drawing>
          <wp:inline distT="0" distB="0" distL="0" distR="0" wp14:anchorId="774BD666" wp14:editId="0565E9F8">
            <wp:extent cx="5270500" cy="2169160"/>
            <wp:effectExtent l="0" t="0" r="635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0500" cy="2169160"/>
                    </a:xfrm>
                    <a:prstGeom prst="rect">
                      <a:avLst/>
                    </a:prstGeom>
                  </pic:spPr>
                </pic:pic>
              </a:graphicData>
            </a:graphic>
          </wp:inline>
        </w:drawing>
      </w:r>
    </w:p>
    <w:p w14:paraId="678841FB" w14:textId="3521402E" w:rsidR="005A1F75" w:rsidRDefault="00BB75D4" w:rsidP="005A1F75">
      <w:pPr>
        <w:jc w:val="center"/>
      </w:pPr>
      <w:r>
        <w:t>Figure</w:t>
      </w:r>
      <w:r w:rsidR="00CC3338">
        <w:rPr>
          <w:rFonts w:hint="eastAsia"/>
        </w:rPr>
        <w:t xml:space="preserve"> 4-2-3 P</w:t>
      </w:r>
      <w:r w:rsidR="005A1F75">
        <w:rPr>
          <w:rFonts w:hint="eastAsia"/>
        </w:rPr>
        <w:t>ost request methods</w:t>
      </w:r>
    </w:p>
    <w:p w14:paraId="3167FA9B" w14:textId="77777777" w:rsidR="005A1F75" w:rsidRDefault="005A1F75" w:rsidP="005A1F75">
      <w:pPr>
        <w:jc w:val="left"/>
      </w:pPr>
    </w:p>
    <w:p w14:paraId="7D05CA6C" w14:textId="5ACAACAF" w:rsidR="005A1F75" w:rsidRDefault="005A1F75" w:rsidP="005A1F75">
      <w:pPr>
        <w:jc w:val="left"/>
      </w:pPr>
      <w:r>
        <w:t xml:space="preserve">In this project, we just use </w:t>
      </w:r>
      <w:r w:rsidR="00CC3338">
        <w:t xml:space="preserve">the </w:t>
      </w:r>
      <w:r>
        <w:t>RequestQueue and JsonObjectRequest class</w:t>
      </w:r>
      <w:r w:rsidR="00CC3338">
        <w:t>es from Volley as shown in</w:t>
      </w:r>
      <w:r>
        <w:t xml:space="preserve"> </w:t>
      </w:r>
      <w:r w:rsidR="00CC3338">
        <w:t>Figures</w:t>
      </w:r>
      <w:r>
        <w:t xml:space="preserve"> 4-2-2 and 4-2-3.</w:t>
      </w:r>
      <w:r w:rsidR="00427A73">
        <w:t xml:space="preserve"> These are used to implement the getExploreDef() and getSearchResult() methods from Figure 3-2-2-5.</w:t>
      </w:r>
    </w:p>
    <w:p w14:paraId="57A804D8" w14:textId="77777777" w:rsidR="00CC3338" w:rsidRDefault="00CC3338" w:rsidP="005A1F75">
      <w:pPr>
        <w:jc w:val="left"/>
      </w:pPr>
    </w:p>
    <w:p w14:paraId="6CF54329" w14:textId="2B7DD95A" w:rsidR="005A1F75" w:rsidRDefault="00E27EB1" w:rsidP="005A1F75">
      <w:pPr>
        <w:jc w:val="left"/>
      </w:pPr>
      <w:r>
        <w:t>4.3 Coding</w:t>
      </w:r>
      <w:r w:rsidR="00CC3338">
        <w:t xml:space="preserve"> of UI</w:t>
      </w:r>
    </w:p>
    <w:p w14:paraId="20627B62" w14:textId="77777777" w:rsidR="00E27EB1" w:rsidRDefault="00E27EB1" w:rsidP="005A1F75">
      <w:pPr>
        <w:jc w:val="left"/>
      </w:pPr>
    </w:p>
    <w:p w14:paraId="6DE74324" w14:textId="39A95C48" w:rsidR="00E27EB1" w:rsidRDefault="00E27EB1" w:rsidP="00E27EB1">
      <w:pPr>
        <w:jc w:val="left"/>
      </w:pPr>
      <w:r>
        <w:t>According to the description</w:t>
      </w:r>
      <w:r w:rsidRPr="00E27EB1">
        <w:t xml:space="preserve"> earlier</w:t>
      </w:r>
      <w:r>
        <w:t xml:space="preserve">, we separate </w:t>
      </w:r>
      <w:r w:rsidR="00CC3338">
        <w:t>this project in</w:t>
      </w:r>
      <w:r>
        <w:t xml:space="preserve"> two parts: UI and Network</w:t>
      </w:r>
      <w:r w:rsidR="00CC3338">
        <w:t>ing</w:t>
      </w:r>
      <w:r>
        <w:t>.</w:t>
      </w:r>
    </w:p>
    <w:p w14:paraId="45DEB0D9" w14:textId="77777777" w:rsidR="00E27EB1" w:rsidRDefault="00E27EB1" w:rsidP="00E27EB1">
      <w:pPr>
        <w:jc w:val="left"/>
      </w:pPr>
    </w:p>
    <w:p w14:paraId="0B333BCB" w14:textId="337D2626" w:rsidR="00E27EB1" w:rsidRDefault="00E27EB1" w:rsidP="00E27EB1">
      <w:pPr>
        <w:jc w:val="left"/>
      </w:pPr>
      <w:r>
        <w:t>The Network</w:t>
      </w:r>
      <w:r w:rsidR="00CC3338">
        <w:t>ing</w:t>
      </w:r>
      <w:r>
        <w:t xml:space="preserve"> part </w:t>
      </w:r>
      <w:r w:rsidR="00427A73">
        <w:t>has already been discussed</w:t>
      </w:r>
      <w:r w:rsidR="00CC3338">
        <w:t xml:space="preserve"> in Section 4.2</w:t>
      </w:r>
    </w:p>
    <w:p w14:paraId="47898EBF" w14:textId="77777777" w:rsidR="00E27EB1" w:rsidRDefault="00E27EB1" w:rsidP="00E27EB1">
      <w:pPr>
        <w:jc w:val="left"/>
      </w:pPr>
    </w:p>
    <w:p w14:paraId="4C4931DD" w14:textId="086E588C" w:rsidR="00E27EB1" w:rsidRDefault="00427A73" w:rsidP="00E27EB1">
      <w:pPr>
        <w:jc w:val="left"/>
      </w:pPr>
      <w:r>
        <w:t>In</w:t>
      </w:r>
      <w:r w:rsidR="00E27EB1">
        <w:t xml:space="preserve"> the first screen</w:t>
      </w:r>
      <w:r w:rsidR="00CC3338">
        <w:t xml:space="preserve"> of the UI</w:t>
      </w:r>
      <w:r w:rsidR="00E27EB1">
        <w:t xml:space="preserve">, there are two </w:t>
      </w:r>
      <w:r w:rsidR="00CC3338">
        <w:t>key</w:t>
      </w:r>
      <w:r w:rsidR="00E27EB1">
        <w:t xml:space="preserve"> components: a text-field and a button. When</w:t>
      </w:r>
      <w:r w:rsidR="00CC3338">
        <w:t xml:space="preserve"> the</w:t>
      </w:r>
      <w:r w:rsidR="00E27EB1">
        <w:t xml:space="preserve"> user click</w:t>
      </w:r>
      <w:r>
        <w:t>s</w:t>
      </w:r>
      <w:r w:rsidR="00E27EB1">
        <w:t xml:space="preserve"> on the button, the application will call</w:t>
      </w:r>
      <w:r w:rsidR="00CC3338">
        <w:t xml:space="preserve"> the onClick method. See Figure</w:t>
      </w:r>
      <w:r w:rsidR="00E27EB1">
        <w:t xml:space="preserve"> 4-3-1.</w:t>
      </w:r>
    </w:p>
    <w:p w14:paraId="4B95F096" w14:textId="74B60C40" w:rsidR="00DD0B0B" w:rsidRDefault="00E27EB1" w:rsidP="00E27EB1">
      <w:pPr>
        <w:jc w:val="left"/>
      </w:pPr>
      <w:r>
        <w:rPr>
          <w:noProof/>
        </w:rPr>
        <w:lastRenderedPageBreak/>
        <w:drawing>
          <wp:inline distT="0" distB="0" distL="0" distR="0" wp14:anchorId="229E6298" wp14:editId="313920AF">
            <wp:extent cx="3733800" cy="15525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33800" cy="1552575"/>
                    </a:xfrm>
                    <a:prstGeom prst="rect">
                      <a:avLst/>
                    </a:prstGeom>
                  </pic:spPr>
                </pic:pic>
              </a:graphicData>
            </a:graphic>
          </wp:inline>
        </w:drawing>
      </w:r>
    </w:p>
    <w:p w14:paraId="523B806F" w14:textId="7EF92360" w:rsidR="00DD0B0B" w:rsidRDefault="00DD0B0B" w:rsidP="00E27EB1">
      <w:pPr>
        <w:jc w:val="left"/>
      </w:pPr>
      <w:r>
        <w:rPr>
          <w:noProof/>
        </w:rPr>
        <w:drawing>
          <wp:inline distT="0" distB="0" distL="0" distR="0" wp14:anchorId="36CF0865" wp14:editId="3F81E189">
            <wp:extent cx="4514850" cy="3352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14850" cy="3352800"/>
                    </a:xfrm>
                    <a:prstGeom prst="rect">
                      <a:avLst/>
                    </a:prstGeom>
                  </pic:spPr>
                </pic:pic>
              </a:graphicData>
            </a:graphic>
          </wp:inline>
        </w:drawing>
      </w:r>
    </w:p>
    <w:p w14:paraId="0700D808" w14:textId="7A35EAA1" w:rsidR="00DD0B0B" w:rsidRDefault="00C92253" w:rsidP="00DD0B0B">
      <w:pPr>
        <w:jc w:val="center"/>
      </w:pPr>
      <w:r>
        <w:t>Fi</w:t>
      </w:r>
      <w:r w:rsidR="00BB75D4">
        <w:t>gure</w:t>
      </w:r>
      <w:r w:rsidR="00DD0B0B">
        <w:rPr>
          <w:rFonts w:hint="eastAsia"/>
        </w:rPr>
        <w:t xml:space="preserve"> 4-3-1 MainActivity</w:t>
      </w:r>
    </w:p>
    <w:p w14:paraId="7D4BB701" w14:textId="77777777" w:rsidR="00DD0B0B" w:rsidRDefault="00DD0B0B" w:rsidP="00DD0B0B">
      <w:pPr>
        <w:jc w:val="left"/>
      </w:pPr>
    </w:p>
    <w:p w14:paraId="5CB898F3" w14:textId="4398A4C8" w:rsidR="00DD0B0B" w:rsidRDefault="00DD0B0B" w:rsidP="00DD0B0B">
      <w:pPr>
        <w:jc w:val="left"/>
      </w:pPr>
      <w:r>
        <w:t xml:space="preserve">And we need to implement the method </w:t>
      </w:r>
      <w:r w:rsidR="00427A73">
        <w:t xml:space="preserve">in </w:t>
      </w:r>
      <w:r>
        <w:t xml:space="preserve">which the </w:t>
      </w:r>
      <w:r w:rsidRPr="005A1F75">
        <w:t>WikiMinerListener</w:t>
      </w:r>
      <w:r>
        <w:t xml:space="preserve"> </w:t>
      </w:r>
      <w:r w:rsidR="00427A73">
        <w:t xml:space="preserve">is </w:t>
      </w:r>
      <w:r>
        <w:t>declared</w:t>
      </w:r>
      <w:r w:rsidR="00C92253">
        <w:t xml:space="preserve"> (see previous section)</w:t>
      </w:r>
      <w:r w:rsidR="00427A73">
        <w:t xml:space="preserve">. </w:t>
      </w:r>
      <w:r>
        <w:t xml:space="preserve">In this method, </w:t>
      </w:r>
      <w:r w:rsidR="00427A73">
        <w:t xml:space="preserve">the onWikiMinerSearchResponse() method from Figure 3-2-2-5, </w:t>
      </w:r>
      <w:r>
        <w:t xml:space="preserve">we invoke the </w:t>
      </w:r>
      <w:r w:rsidR="00C05314">
        <w:t>UI</w:t>
      </w:r>
      <w:r>
        <w:t xml:space="preserve"> and pass the result by using</w:t>
      </w:r>
      <w:r w:rsidR="00C05314">
        <w:t xml:space="preserve"> the</w:t>
      </w:r>
      <w:r>
        <w:t xml:space="preserve"> Intent class, see </w:t>
      </w:r>
      <w:r w:rsidR="00C05314">
        <w:t>Figure</w:t>
      </w:r>
      <w:r>
        <w:t xml:space="preserve"> 4-3-2</w:t>
      </w:r>
    </w:p>
    <w:p w14:paraId="77DA0EC3" w14:textId="77777777" w:rsidR="00DD0B0B" w:rsidRDefault="00DD0B0B" w:rsidP="00DD0B0B">
      <w:pPr>
        <w:jc w:val="left"/>
      </w:pPr>
    </w:p>
    <w:p w14:paraId="42A05632" w14:textId="77777777" w:rsidR="00DD0B0B" w:rsidRDefault="00DD0B0B" w:rsidP="00DD0B0B">
      <w:pPr>
        <w:jc w:val="left"/>
      </w:pPr>
    </w:p>
    <w:p w14:paraId="1C17A01F" w14:textId="2DEDFB1C" w:rsidR="00DD0B0B" w:rsidRDefault="00DD0B0B" w:rsidP="00DD0B0B">
      <w:pPr>
        <w:jc w:val="left"/>
      </w:pPr>
      <w:r>
        <w:rPr>
          <w:noProof/>
        </w:rPr>
        <w:drawing>
          <wp:inline distT="0" distB="0" distL="0" distR="0" wp14:anchorId="1DC721C3" wp14:editId="7B66FF57">
            <wp:extent cx="4267200" cy="18954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67200" cy="1895475"/>
                    </a:xfrm>
                    <a:prstGeom prst="rect">
                      <a:avLst/>
                    </a:prstGeom>
                  </pic:spPr>
                </pic:pic>
              </a:graphicData>
            </a:graphic>
          </wp:inline>
        </w:drawing>
      </w:r>
    </w:p>
    <w:p w14:paraId="395EB414" w14:textId="7FDFB82C" w:rsidR="00DD0B0B" w:rsidRDefault="00C05314" w:rsidP="00DD0B0B">
      <w:pPr>
        <w:jc w:val="center"/>
      </w:pPr>
      <w:r>
        <w:t>Fi</w:t>
      </w:r>
      <w:r w:rsidR="00BB75D4">
        <w:t>gure</w:t>
      </w:r>
      <w:r w:rsidR="00DD0B0B">
        <w:rPr>
          <w:rFonts w:hint="eastAsia"/>
        </w:rPr>
        <w:t xml:space="preserve"> 4-3-2</w:t>
      </w:r>
      <w:r>
        <w:t xml:space="preserve"> M</w:t>
      </w:r>
      <w:r w:rsidR="00DD0B0B">
        <w:t>ethod</w:t>
      </w:r>
      <w:r>
        <w:t xml:space="preserve"> for handling the</w:t>
      </w:r>
      <w:r w:rsidR="00DD0B0B">
        <w:t xml:space="preserve"> result</w:t>
      </w:r>
    </w:p>
    <w:p w14:paraId="7A7852FC" w14:textId="77777777" w:rsidR="00DD0B0B" w:rsidRDefault="00DD0B0B" w:rsidP="00DD0B0B">
      <w:pPr>
        <w:jc w:val="left"/>
      </w:pPr>
    </w:p>
    <w:p w14:paraId="0016C1ED" w14:textId="603E9531" w:rsidR="00AA19E5" w:rsidRDefault="00AA19E5" w:rsidP="00DD0B0B">
      <w:pPr>
        <w:jc w:val="left"/>
      </w:pPr>
      <w:r>
        <w:rPr>
          <w:rFonts w:hint="eastAsia"/>
        </w:rPr>
        <w:t>After</w:t>
      </w:r>
      <w:r w:rsidR="00C05314">
        <w:t xml:space="preserve"> we</w:t>
      </w:r>
      <w:r>
        <w:rPr>
          <w:rFonts w:hint="eastAsia"/>
        </w:rPr>
        <w:t xml:space="preserve"> get</w:t>
      </w:r>
      <w:r w:rsidR="00C05314">
        <w:t xml:space="preserve"> the</w:t>
      </w:r>
      <w:r w:rsidR="00C05314">
        <w:rPr>
          <w:rFonts w:hint="eastAsia"/>
        </w:rPr>
        <w:t xml:space="preserve"> result JSON</w:t>
      </w:r>
      <w:r>
        <w:rPr>
          <w:rFonts w:hint="eastAsia"/>
        </w:rPr>
        <w:t xml:space="preserve"> string from MainActivity, the SearchResultActivity displays the result in</w:t>
      </w:r>
      <w:r w:rsidR="00C05314">
        <w:t xml:space="preserve"> a</w:t>
      </w:r>
      <w:r>
        <w:rPr>
          <w:rFonts w:hint="eastAsia"/>
        </w:rPr>
        <w:t xml:space="preserve"> Listview </w:t>
      </w:r>
      <w:r>
        <w:t>component</w:t>
      </w:r>
      <w:r>
        <w:rPr>
          <w:rFonts w:hint="eastAsia"/>
        </w:rPr>
        <w:t xml:space="preserve"> </w:t>
      </w:r>
      <w:r>
        <w:t>and handle</w:t>
      </w:r>
      <w:r w:rsidR="00C05314">
        <w:t>s</w:t>
      </w:r>
      <w:r>
        <w:t xml:space="preserve"> the onClick method.</w:t>
      </w:r>
      <w:r>
        <w:rPr>
          <w:rFonts w:hint="eastAsia"/>
        </w:rPr>
        <w:t xml:space="preserve"> </w:t>
      </w:r>
      <w:r>
        <w:t xml:space="preserve">See </w:t>
      </w:r>
      <w:r w:rsidR="00C05314">
        <w:t>Figure</w:t>
      </w:r>
      <w:r>
        <w:t xml:space="preserve"> 4-3-3.</w:t>
      </w:r>
    </w:p>
    <w:p w14:paraId="494A2042" w14:textId="77777777" w:rsidR="00AA19E5" w:rsidRDefault="00AA19E5" w:rsidP="00DD0B0B">
      <w:pPr>
        <w:jc w:val="left"/>
      </w:pPr>
    </w:p>
    <w:p w14:paraId="3BC45067" w14:textId="45E8C2F0" w:rsidR="00AA19E5" w:rsidRDefault="00AA19E5" w:rsidP="00DD0B0B">
      <w:pPr>
        <w:jc w:val="left"/>
      </w:pPr>
      <w:r>
        <w:rPr>
          <w:noProof/>
        </w:rPr>
        <w:drawing>
          <wp:inline distT="0" distB="0" distL="0" distR="0" wp14:anchorId="0D8B464F" wp14:editId="2507602B">
            <wp:extent cx="5270500" cy="4470400"/>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0500" cy="4470400"/>
                    </a:xfrm>
                    <a:prstGeom prst="rect">
                      <a:avLst/>
                    </a:prstGeom>
                  </pic:spPr>
                </pic:pic>
              </a:graphicData>
            </a:graphic>
          </wp:inline>
        </w:drawing>
      </w:r>
    </w:p>
    <w:p w14:paraId="27011762" w14:textId="2F3C0C86" w:rsidR="00AA19E5" w:rsidRDefault="00BB75D4" w:rsidP="00AA19E5">
      <w:pPr>
        <w:jc w:val="center"/>
      </w:pPr>
      <w:r>
        <w:t>FIgure</w:t>
      </w:r>
      <w:r w:rsidR="00AA19E5">
        <w:rPr>
          <w:rFonts w:hint="eastAsia"/>
        </w:rPr>
        <w:t xml:space="preserve"> 4-3-3 SearchResultActivity</w:t>
      </w:r>
    </w:p>
    <w:p w14:paraId="78C83835" w14:textId="77777777" w:rsidR="00AA19E5" w:rsidRDefault="00AA19E5" w:rsidP="00AA19E5">
      <w:pPr>
        <w:jc w:val="left"/>
      </w:pPr>
    </w:p>
    <w:p w14:paraId="34214D94" w14:textId="3E59836E" w:rsidR="00AA19E5" w:rsidRDefault="00AA19E5" w:rsidP="00AA19E5">
      <w:pPr>
        <w:jc w:val="left"/>
      </w:pPr>
      <w:r>
        <w:t>If the user touch</w:t>
      </w:r>
      <w:r w:rsidR="00C05314">
        <w:t>es</w:t>
      </w:r>
      <w:r>
        <w:t xml:space="preserve"> on </w:t>
      </w:r>
      <w:r w:rsidR="00C05314">
        <w:t xml:space="preserve">an </w:t>
      </w:r>
      <w:r>
        <w:t>item of the listview, the onClick method will be invoked and pass</w:t>
      </w:r>
      <w:r w:rsidR="00C05314">
        <w:t>es</w:t>
      </w:r>
      <w:r>
        <w:t xml:space="preserve"> the article id to WikiDefActivity by Intent</w:t>
      </w:r>
      <w:r w:rsidR="00C05314">
        <w:t>.</w:t>
      </w:r>
    </w:p>
    <w:p w14:paraId="1FA41A78" w14:textId="77777777" w:rsidR="00AA19E5" w:rsidRDefault="00AA19E5" w:rsidP="00AA19E5">
      <w:pPr>
        <w:jc w:val="left"/>
      </w:pPr>
    </w:p>
    <w:p w14:paraId="685BFFA8" w14:textId="3D32FB6D" w:rsidR="00AA19E5" w:rsidRDefault="00AA19E5" w:rsidP="00AA19E5">
      <w:pPr>
        <w:jc w:val="left"/>
      </w:pPr>
      <w:r>
        <w:t xml:space="preserve">The WikiDefActivity only has </w:t>
      </w:r>
      <w:r w:rsidR="004831CE">
        <w:t xml:space="preserve">a Text-View and </w:t>
      </w:r>
      <w:r>
        <w:t>a Web-View which</w:t>
      </w:r>
      <w:r w:rsidR="004831CE">
        <w:t xml:space="preserve"> are used to display title and</w:t>
      </w:r>
      <w:r>
        <w:t xml:space="preserve"> definition of </w:t>
      </w:r>
      <w:r w:rsidR="00C05314">
        <w:t xml:space="preserve">the </w:t>
      </w:r>
      <w:r>
        <w:t xml:space="preserve">article from Wikipedia. In this activity, we also use WikiMinerHttpClient to handle the network request and result. See </w:t>
      </w:r>
      <w:r w:rsidR="00C05314">
        <w:t>Figures</w:t>
      </w:r>
      <w:r>
        <w:t xml:space="preserve"> 4-3-4</w:t>
      </w:r>
      <w:r w:rsidR="004831CE">
        <w:t xml:space="preserve"> and 4-3-5</w:t>
      </w:r>
      <w:r>
        <w:t>.</w:t>
      </w:r>
      <w:r w:rsidR="000F1CD5">
        <w:t xml:space="preserve"> The latter figure has the OnWikiMinerExploreResponse() method from Figure 3-2-25.</w:t>
      </w:r>
    </w:p>
    <w:p w14:paraId="0A90F8D6" w14:textId="77777777" w:rsidR="00AA19E5" w:rsidRDefault="00AA19E5" w:rsidP="00AA19E5">
      <w:pPr>
        <w:jc w:val="left"/>
      </w:pPr>
    </w:p>
    <w:p w14:paraId="3361A3A1" w14:textId="550FA21B" w:rsidR="005B2847" w:rsidRPr="000F1CD5" w:rsidRDefault="005B2847" w:rsidP="00AA19E5">
      <w:pPr>
        <w:jc w:val="left"/>
        <w:rPr>
          <w:rFonts w:hint="eastAsia"/>
        </w:rPr>
      </w:pPr>
      <w:r>
        <w:t xml:space="preserve">The onCreate() method is the override method from Android SDK Activity class. It is used to initial the created state of current Activity. In this case, we use it to set up background network component and catch the input parameter. </w:t>
      </w:r>
    </w:p>
    <w:p w14:paraId="7BA6B1D2" w14:textId="5904B189" w:rsidR="00AA19E5" w:rsidRDefault="00AA19E5" w:rsidP="00AA19E5">
      <w:pPr>
        <w:jc w:val="left"/>
      </w:pPr>
      <w:r>
        <w:rPr>
          <w:noProof/>
        </w:rPr>
        <w:lastRenderedPageBreak/>
        <w:drawing>
          <wp:inline distT="0" distB="0" distL="0" distR="0" wp14:anchorId="241BBC3F" wp14:editId="571190CE">
            <wp:extent cx="4143375" cy="33813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43375" cy="3381375"/>
                    </a:xfrm>
                    <a:prstGeom prst="rect">
                      <a:avLst/>
                    </a:prstGeom>
                  </pic:spPr>
                </pic:pic>
              </a:graphicData>
            </a:graphic>
          </wp:inline>
        </w:drawing>
      </w:r>
    </w:p>
    <w:p w14:paraId="57238B03" w14:textId="580F861D" w:rsidR="004831CE" w:rsidRDefault="00BB75D4" w:rsidP="004831CE">
      <w:pPr>
        <w:jc w:val="center"/>
      </w:pPr>
      <w:r>
        <w:t>Figure</w:t>
      </w:r>
      <w:r w:rsidR="004831CE">
        <w:rPr>
          <w:rFonts w:hint="eastAsia"/>
        </w:rPr>
        <w:t xml:space="preserve"> 4-3-4 WikiDefActivity</w:t>
      </w:r>
    </w:p>
    <w:p w14:paraId="57ED1975" w14:textId="05115B76" w:rsidR="00AA19E5" w:rsidRDefault="00AA19E5" w:rsidP="00AA19E5">
      <w:pPr>
        <w:jc w:val="left"/>
      </w:pPr>
      <w:r>
        <w:rPr>
          <w:noProof/>
        </w:rPr>
        <w:drawing>
          <wp:inline distT="0" distB="0" distL="0" distR="0" wp14:anchorId="05EE6A27" wp14:editId="266B1B0F">
            <wp:extent cx="4019550" cy="30384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9550" cy="3038475"/>
                    </a:xfrm>
                    <a:prstGeom prst="rect">
                      <a:avLst/>
                    </a:prstGeom>
                  </pic:spPr>
                </pic:pic>
              </a:graphicData>
            </a:graphic>
          </wp:inline>
        </w:drawing>
      </w:r>
    </w:p>
    <w:p w14:paraId="48D69879" w14:textId="407067C1" w:rsidR="004831CE" w:rsidRDefault="00BB75D4" w:rsidP="004831CE">
      <w:pPr>
        <w:jc w:val="center"/>
      </w:pPr>
      <w:r>
        <w:t>Figure</w:t>
      </w:r>
      <w:r w:rsidR="00C05314">
        <w:rPr>
          <w:rFonts w:hint="eastAsia"/>
        </w:rPr>
        <w:t xml:space="preserve"> 4-3-5 Method for</w:t>
      </w:r>
      <w:r w:rsidR="004831CE">
        <w:rPr>
          <w:rFonts w:hint="eastAsia"/>
        </w:rPr>
        <w:t xml:space="preserve"> display</w:t>
      </w:r>
      <w:r w:rsidR="00C05314">
        <w:t>ing</w:t>
      </w:r>
      <w:r w:rsidR="004831CE">
        <w:rPr>
          <w:rFonts w:hint="eastAsia"/>
        </w:rPr>
        <w:t xml:space="preserve"> definition</w:t>
      </w:r>
    </w:p>
    <w:p w14:paraId="33492D0F" w14:textId="77777777" w:rsidR="00C05314" w:rsidRDefault="00C05314" w:rsidP="00C05314">
      <w:pPr>
        <w:jc w:val="left"/>
      </w:pPr>
    </w:p>
    <w:p w14:paraId="1952590A" w14:textId="77777777" w:rsidR="00C05314" w:rsidRDefault="00C05314" w:rsidP="00C05314">
      <w:pPr>
        <w:jc w:val="left"/>
      </w:pPr>
    </w:p>
    <w:p w14:paraId="072E9E24" w14:textId="77777777" w:rsidR="00C05314" w:rsidRDefault="00C05314" w:rsidP="00C05314">
      <w:pPr>
        <w:jc w:val="left"/>
      </w:pPr>
    </w:p>
    <w:p w14:paraId="227585D3" w14:textId="77777777" w:rsidR="00C05314" w:rsidRDefault="00C05314" w:rsidP="00C05314">
      <w:pPr>
        <w:jc w:val="left"/>
      </w:pPr>
    </w:p>
    <w:p w14:paraId="119BB2B7" w14:textId="77777777" w:rsidR="00C05314" w:rsidRDefault="00C05314" w:rsidP="00C05314">
      <w:pPr>
        <w:jc w:val="left"/>
      </w:pPr>
    </w:p>
    <w:p w14:paraId="1D23DFC3" w14:textId="77777777" w:rsidR="00C05314" w:rsidRDefault="00C05314" w:rsidP="00C05314">
      <w:pPr>
        <w:jc w:val="left"/>
      </w:pPr>
    </w:p>
    <w:p w14:paraId="044C080C" w14:textId="77777777" w:rsidR="00C05314" w:rsidRDefault="00C05314" w:rsidP="00C05314">
      <w:pPr>
        <w:jc w:val="left"/>
      </w:pPr>
    </w:p>
    <w:p w14:paraId="73DD5D6B" w14:textId="77777777" w:rsidR="00C05314" w:rsidRDefault="00C05314" w:rsidP="00C05314">
      <w:pPr>
        <w:jc w:val="left"/>
      </w:pPr>
    </w:p>
    <w:p w14:paraId="0AC2932C" w14:textId="178EA803" w:rsidR="00C05314" w:rsidRDefault="00C05314" w:rsidP="00C05314">
      <w:pPr>
        <w:jc w:val="left"/>
      </w:pPr>
      <w:r>
        <w:lastRenderedPageBreak/>
        <w:t>5. Conclusion and future work</w:t>
      </w:r>
      <w:bookmarkStart w:id="0" w:name="_GoBack"/>
      <w:bookmarkEnd w:id="0"/>
    </w:p>
    <w:p w14:paraId="56D03A54" w14:textId="77777777" w:rsidR="00C05314" w:rsidRDefault="00C05314" w:rsidP="00C05314">
      <w:pPr>
        <w:jc w:val="left"/>
      </w:pPr>
    </w:p>
    <w:p w14:paraId="0D5A8E0C" w14:textId="4B79DFDB" w:rsidR="00C05314" w:rsidRDefault="00E37155" w:rsidP="00C05314">
      <w:pPr>
        <w:jc w:val="left"/>
      </w:pPr>
      <w:r>
        <w:rPr>
          <w:rFonts w:hint="eastAsia"/>
        </w:rPr>
        <w:t xml:space="preserve">This paper has present </w:t>
      </w:r>
      <w:r>
        <w:t>a simple application for using Wikipedia Miner Web-services. It also shows a progress of creating an Android application.</w:t>
      </w:r>
    </w:p>
    <w:p w14:paraId="7ADEAC03" w14:textId="77777777" w:rsidR="00E37155" w:rsidRDefault="00E37155" w:rsidP="00C05314">
      <w:pPr>
        <w:jc w:val="left"/>
      </w:pPr>
    </w:p>
    <w:p w14:paraId="1D8DBCA3" w14:textId="3D83D13E" w:rsidR="00E37155" w:rsidRDefault="00E37155" w:rsidP="00C05314">
      <w:pPr>
        <w:jc w:val="left"/>
      </w:pPr>
      <w:r>
        <w:t xml:space="preserve">In the future, we want to </w:t>
      </w:r>
      <w:r w:rsidR="0043757B">
        <w:t>separate the application in two dependent parts: Service and Application.</w:t>
      </w:r>
    </w:p>
    <w:p w14:paraId="6F8ADE6C" w14:textId="77777777" w:rsidR="0043757B" w:rsidRDefault="0043757B" w:rsidP="00C05314">
      <w:pPr>
        <w:jc w:val="left"/>
      </w:pPr>
    </w:p>
    <w:p w14:paraId="04FF02AE" w14:textId="3C98EA59" w:rsidR="0043757B" w:rsidRDefault="0043757B" w:rsidP="00C05314">
      <w:pPr>
        <w:jc w:val="left"/>
      </w:pPr>
      <w:r>
        <w:t>The Service will run on the background and it provides more functions which using the Wikipedia Miner Web-services. It could be invoke by other Android application and return the response.</w:t>
      </w:r>
    </w:p>
    <w:p w14:paraId="4DA48BED" w14:textId="77777777" w:rsidR="0043757B" w:rsidRDefault="0043757B" w:rsidP="00C05314">
      <w:pPr>
        <w:jc w:val="left"/>
      </w:pPr>
    </w:p>
    <w:p w14:paraId="51633DB6" w14:textId="73C18771" w:rsidR="0043757B" w:rsidRDefault="0043757B" w:rsidP="00C05314">
      <w:pPr>
        <w:jc w:val="left"/>
      </w:pPr>
      <w:r>
        <w:t xml:space="preserve">The application will invoke the service instead of using its own code. </w:t>
      </w:r>
    </w:p>
    <w:sectPr w:rsidR="0043757B" w:rsidSect="009E38EE">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43EE3E" w14:textId="77777777" w:rsidR="00743123" w:rsidRDefault="00743123" w:rsidP="00B56B22">
      <w:r>
        <w:separator/>
      </w:r>
    </w:p>
  </w:endnote>
  <w:endnote w:type="continuationSeparator" w:id="0">
    <w:p w14:paraId="69EC9FA1" w14:textId="77777777" w:rsidR="00743123" w:rsidRDefault="00743123" w:rsidP="00B56B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2CE68A" w14:textId="77777777" w:rsidR="00743123" w:rsidRDefault="00743123" w:rsidP="00B56B22">
      <w:r>
        <w:separator/>
      </w:r>
    </w:p>
  </w:footnote>
  <w:footnote w:type="continuationSeparator" w:id="0">
    <w:p w14:paraId="702DDAFB" w14:textId="77777777" w:rsidR="00743123" w:rsidRDefault="00743123" w:rsidP="00B56B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A042290"/>
    <w:multiLevelType w:val="hybridMultilevel"/>
    <w:tmpl w:val="56D80296"/>
    <w:lvl w:ilvl="0" w:tplc="0E5E7CC6">
      <w:start w:val="6"/>
      <w:numFmt w:val="decimal"/>
      <w:lvlText w:val="%1."/>
      <w:lvlJc w:val="left"/>
      <w:pPr>
        <w:ind w:left="780" w:hanging="36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
    <w:nsid w:val="7A64319A"/>
    <w:multiLevelType w:val="multilevel"/>
    <w:tmpl w:val="9888447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2">
    <w:nsid w:val="7A852446"/>
    <w:multiLevelType w:val="hybridMultilevel"/>
    <w:tmpl w:val="48F4427E"/>
    <w:lvl w:ilvl="0" w:tplc="54E0A0CC">
      <w:start w:val="6"/>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2149"/>
    <w:rsid w:val="000407D7"/>
    <w:rsid w:val="000732F6"/>
    <w:rsid w:val="000D6580"/>
    <w:rsid w:val="000F1CD5"/>
    <w:rsid w:val="00137726"/>
    <w:rsid w:val="00140099"/>
    <w:rsid w:val="001A26D0"/>
    <w:rsid w:val="002C1BC1"/>
    <w:rsid w:val="002F721B"/>
    <w:rsid w:val="00345473"/>
    <w:rsid w:val="003A325F"/>
    <w:rsid w:val="003B0905"/>
    <w:rsid w:val="003C55C5"/>
    <w:rsid w:val="003E70EF"/>
    <w:rsid w:val="00427A73"/>
    <w:rsid w:val="0043757B"/>
    <w:rsid w:val="004831CE"/>
    <w:rsid w:val="00484133"/>
    <w:rsid w:val="005A1F75"/>
    <w:rsid w:val="005B2847"/>
    <w:rsid w:val="005D0E14"/>
    <w:rsid w:val="00657004"/>
    <w:rsid w:val="006B174F"/>
    <w:rsid w:val="006D12F3"/>
    <w:rsid w:val="006D1F33"/>
    <w:rsid w:val="006D2149"/>
    <w:rsid w:val="00743123"/>
    <w:rsid w:val="007439F8"/>
    <w:rsid w:val="00767819"/>
    <w:rsid w:val="007A5DF7"/>
    <w:rsid w:val="007D3597"/>
    <w:rsid w:val="007D4076"/>
    <w:rsid w:val="0084729B"/>
    <w:rsid w:val="008560DC"/>
    <w:rsid w:val="00856F21"/>
    <w:rsid w:val="00883874"/>
    <w:rsid w:val="00906CD9"/>
    <w:rsid w:val="00920AE7"/>
    <w:rsid w:val="009813FD"/>
    <w:rsid w:val="009B0C2B"/>
    <w:rsid w:val="009E38EE"/>
    <w:rsid w:val="009F2D2F"/>
    <w:rsid w:val="00A11AB6"/>
    <w:rsid w:val="00A567B4"/>
    <w:rsid w:val="00A634DB"/>
    <w:rsid w:val="00A75949"/>
    <w:rsid w:val="00A87265"/>
    <w:rsid w:val="00AA19E5"/>
    <w:rsid w:val="00AA6535"/>
    <w:rsid w:val="00AE5030"/>
    <w:rsid w:val="00B56B22"/>
    <w:rsid w:val="00BB75D4"/>
    <w:rsid w:val="00BC152C"/>
    <w:rsid w:val="00BD2826"/>
    <w:rsid w:val="00BE6544"/>
    <w:rsid w:val="00BF0A09"/>
    <w:rsid w:val="00C00E0A"/>
    <w:rsid w:val="00C05314"/>
    <w:rsid w:val="00C45245"/>
    <w:rsid w:val="00C5313D"/>
    <w:rsid w:val="00C56414"/>
    <w:rsid w:val="00C76897"/>
    <w:rsid w:val="00C92253"/>
    <w:rsid w:val="00CC3338"/>
    <w:rsid w:val="00D04B0C"/>
    <w:rsid w:val="00D05D07"/>
    <w:rsid w:val="00D14D47"/>
    <w:rsid w:val="00D14E7F"/>
    <w:rsid w:val="00D579AA"/>
    <w:rsid w:val="00DC3CB7"/>
    <w:rsid w:val="00DD0B0B"/>
    <w:rsid w:val="00DD0B74"/>
    <w:rsid w:val="00DF48DA"/>
    <w:rsid w:val="00E00BF7"/>
    <w:rsid w:val="00E01032"/>
    <w:rsid w:val="00E27EB1"/>
    <w:rsid w:val="00E32265"/>
    <w:rsid w:val="00E37155"/>
    <w:rsid w:val="00F24C3A"/>
    <w:rsid w:val="00F430E6"/>
    <w:rsid w:val="00F82E41"/>
    <w:rsid w:val="00FB4950"/>
    <w:rsid w:val="00FC6EED"/>
    <w:rsid w:val="00FD21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2C9056D"/>
  <w14:defaultImageDpi w14:val="300"/>
  <w15:docId w15:val="{1DE124FF-9B76-4E27-975D-11F5F01E4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732F6"/>
    <w:pPr>
      <w:ind w:firstLineChars="200" w:firstLine="420"/>
    </w:pPr>
  </w:style>
  <w:style w:type="paragraph" w:styleId="a4">
    <w:name w:val="Balloon Text"/>
    <w:basedOn w:val="a"/>
    <w:link w:val="Char"/>
    <w:uiPriority w:val="99"/>
    <w:semiHidden/>
    <w:unhideWhenUsed/>
    <w:rsid w:val="002F721B"/>
    <w:rPr>
      <w:rFonts w:ascii="Lucida Grande" w:hAnsi="Lucida Grande" w:cs="Lucida Grande"/>
      <w:sz w:val="18"/>
      <w:szCs w:val="18"/>
    </w:rPr>
  </w:style>
  <w:style w:type="character" w:customStyle="1" w:styleId="Char">
    <w:name w:val="批注框文本 Char"/>
    <w:basedOn w:val="a0"/>
    <w:link w:val="a4"/>
    <w:uiPriority w:val="99"/>
    <w:semiHidden/>
    <w:rsid w:val="002F721B"/>
    <w:rPr>
      <w:rFonts w:ascii="Lucida Grande" w:hAnsi="Lucida Grande" w:cs="Lucida Grande"/>
      <w:sz w:val="18"/>
      <w:szCs w:val="18"/>
    </w:rPr>
  </w:style>
  <w:style w:type="character" w:styleId="a5">
    <w:name w:val="Hyperlink"/>
    <w:basedOn w:val="a0"/>
    <w:uiPriority w:val="99"/>
    <w:unhideWhenUsed/>
    <w:rsid w:val="00FD2117"/>
    <w:rPr>
      <w:color w:val="0000FF" w:themeColor="hyperlink"/>
      <w:u w:val="single"/>
    </w:rPr>
  </w:style>
  <w:style w:type="table" w:styleId="a6">
    <w:name w:val="Table Grid"/>
    <w:basedOn w:val="a1"/>
    <w:uiPriority w:val="59"/>
    <w:rsid w:val="009F2D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value">
    <w:name w:val="value"/>
    <w:basedOn w:val="a0"/>
    <w:rsid w:val="009F2D2F"/>
  </w:style>
  <w:style w:type="character" w:customStyle="1" w:styleId="apple-converted-space">
    <w:name w:val="apple-converted-space"/>
    <w:basedOn w:val="a0"/>
    <w:rsid w:val="00AA6535"/>
  </w:style>
  <w:style w:type="paragraph" w:styleId="a7">
    <w:name w:val="header"/>
    <w:basedOn w:val="a"/>
    <w:link w:val="Char0"/>
    <w:uiPriority w:val="99"/>
    <w:unhideWhenUsed/>
    <w:rsid w:val="00B56B2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B56B22"/>
    <w:rPr>
      <w:sz w:val="18"/>
      <w:szCs w:val="18"/>
    </w:rPr>
  </w:style>
  <w:style w:type="paragraph" w:styleId="a8">
    <w:name w:val="footer"/>
    <w:basedOn w:val="a"/>
    <w:link w:val="Char1"/>
    <w:uiPriority w:val="99"/>
    <w:unhideWhenUsed/>
    <w:rsid w:val="00B56B22"/>
    <w:pPr>
      <w:tabs>
        <w:tab w:val="center" w:pos="4153"/>
        <w:tab w:val="right" w:pos="8306"/>
      </w:tabs>
      <w:snapToGrid w:val="0"/>
      <w:jc w:val="left"/>
    </w:pPr>
    <w:rPr>
      <w:sz w:val="18"/>
      <w:szCs w:val="18"/>
    </w:rPr>
  </w:style>
  <w:style w:type="character" w:customStyle="1" w:styleId="Char1">
    <w:name w:val="页脚 Char"/>
    <w:basedOn w:val="a0"/>
    <w:link w:val="a8"/>
    <w:uiPriority w:val="99"/>
    <w:rsid w:val="00B56B2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188765">
      <w:bodyDiv w:val="1"/>
      <w:marLeft w:val="0"/>
      <w:marRight w:val="0"/>
      <w:marTop w:val="0"/>
      <w:marBottom w:val="0"/>
      <w:divBdr>
        <w:top w:val="none" w:sz="0" w:space="0" w:color="auto"/>
        <w:left w:val="none" w:sz="0" w:space="0" w:color="auto"/>
        <w:bottom w:val="none" w:sz="0" w:space="0" w:color="auto"/>
        <w:right w:val="none" w:sz="0" w:space="0" w:color="auto"/>
      </w:divBdr>
      <w:divsChild>
        <w:div w:id="676232882">
          <w:marLeft w:val="0"/>
          <w:marRight w:val="0"/>
          <w:marTop w:val="0"/>
          <w:marBottom w:val="0"/>
          <w:divBdr>
            <w:top w:val="none" w:sz="0" w:space="0" w:color="auto"/>
            <w:left w:val="none" w:sz="0" w:space="0" w:color="auto"/>
            <w:bottom w:val="none" w:sz="0" w:space="0" w:color="auto"/>
            <w:right w:val="none" w:sz="0" w:space="0" w:color="auto"/>
          </w:divBdr>
        </w:div>
      </w:divsChild>
    </w:div>
    <w:div w:id="905994979">
      <w:bodyDiv w:val="1"/>
      <w:marLeft w:val="0"/>
      <w:marRight w:val="0"/>
      <w:marTop w:val="0"/>
      <w:marBottom w:val="0"/>
      <w:divBdr>
        <w:top w:val="none" w:sz="0" w:space="0" w:color="auto"/>
        <w:left w:val="none" w:sz="0" w:space="0" w:color="auto"/>
        <w:bottom w:val="none" w:sz="0" w:space="0" w:color="auto"/>
        <w:right w:val="none" w:sz="0" w:space="0" w:color="auto"/>
      </w:divBdr>
    </w:div>
    <w:div w:id="1098214542">
      <w:bodyDiv w:val="1"/>
      <w:marLeft w:val="0"/>
      <w:marRight w:val="0"/>
      <w:marTop w:val="0"/>
      <w:marBottom w:val="0"/>
      <w:divBdr>
        <w:top w:val="none" w:sz="0" w:space="0" w:color="auto"/>
        <w:left w:val="none" w:sz="0" w:space="0" w:color="auto"/>
        <w:bottom w:val="none" w:sz="0" w:space="0" w:color="auto"/>
        <w:right w:val="none" w:sz="0" w:space="0" w:color="auto"/>
      </w:divBdr>
      <w:divsChild>
        <w:div w:id="1020082358">
          <w:marLeft w:val="0"/>
          <w:marRight w:val="0"/>
          <w:marTop w:val="0"/>
          <w:marBottom w:val="0"/>
          <w:divBdr>
            <w:top w:val="none" w:sz="0" w:space="0" w:color="auto"/>
            <w:left w:val="none" w:sz="0" w:space="0" w:color="auto"/>
            <w:bottom w:val="none" w:sz="0" w:space="0" w:color="auto"/>
            <w:right w:val="none" w:sz="0" w:space="0" w:color="auto"/>
          </w:divBdr>
        </w:div>
      </w:divsChild>
    </w:div>
    <w:div w:id="20587773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1.jpeg"/><Relationship Id="rId39" Type="http://schemas.openxmlformats.org/officeDocument/2006/relationships/fontTable" Target="fontTable.xml"/><Relationship Id="rId21" Type="http://schemas.openxmlformats.org/officeDocument/2006/relationships/package" Target="embeddings/Microsoft_Visio_Drawing4.vsdx"/><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2.vsdx"/><Relationship Id="rId25" Type="http://schemas.openxmlformats.org/officeDocument/2006/relationships/hyperlink" Target="http://wikipedia-miner.cms.waikato.ac.nz/services/search?query=kiwi&amp;responseFormat=json" TargetMode="External"/><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ikipedia-miner.cms.waikato.ac.nz/services/search" TargetMode="External"/><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hyperlink" Target="http://wikipedia-miner.cms.waikato.ac.nz/services/exploreArticle?id=17362&amp;definition=true&amp;responseFormat=json" TargetMode="External"/><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hyperlink" Target="http://wikipedia-miner.cms.waikato.ac.nz/services/exploreArticle" TargetMode="External"/><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hyperlink" Target="http://wikipedia-miner.cms.waikato.ac.nz/services/"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E6D4CA-94A6-4314-9B20-775D3552F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8</TotalTime>
  <Pages>14</Pages>
  <Words>1625</Words>
  <Characters>9268</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xuan MIao</dc:creator>
  <cp:keywords/>
  <dc:description/>
  <cp:lastModifiedBy>Shixuan Miao</cp:lastModifiedBy>
  <cp:revision>18</cp:revision>
  <cp:lastPrinted>2014-05-07T05:42:00Z</cp:lastPrinted>
  <dcterms:created xsi:type="dcterms:W3CDTF">2014-04-29T01:35:00Z</dcterms:created>
  <dcterms:modified xsi:type="dcterms:W3CDTF">2014-05-20T12:48:00Z</dcterms:modified>
</cp:coreProperties>
</file>